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04386" w:rsidRDefault="008B7BDE" w:rsidP="00D04386">
      <w:pPr>
        <w:jc w:val="right"/>
      </w:pPr>
      <w:r>
        <w:rPr>
          <w:noProof/>
        </w:rPr>
        <w:drawing>
          <wp:anchor distT="0" distB="0" distL="114300" distR="114300" simplePos="0" relativeHeight="251659264" behindDoc="0" locked="0" layoutInCell="1" allowOverlap="1" wp14:anchorId="5EEB1E43" wp14:editId="7CF4D33E">
            <wp:simplePos x="0" y="0"/>
            <wp:positionH relativeFrom="margin">
              <wp:align>left</wp:align>
            </wp:positionH>
            <wp:positionV relativeFrom="margin">
              <wp:posOffset>43380</wp:posOffset>
            </wp:positionV>
            <wp:extent cx="5930900" cy="2870200"/>
            <wp:effectExtent l="0" t="0" r="0" b="6350"/>
            <wp:wrapSquare wrapText="bothSides"/>
            <wp:docPr id="2" name="Picture 2" descr="Macintosh HD:Users:kkobylus:Desktop:ITS Word document cover page:ITS cover page_sli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kkobylus:Desktop:ITS Word document cover page:ITS cover page_slim.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30900" cy="2870200"/>
                    </a:xfrm>
                    <a:prstGeom prst="rect">
                      <a:avLst/>
                    </a:prstGeom>
                    <a:noFill/>
                    <a:ln>
                      <a:noFill/>
                    </a:ln>
                  </pic:spPr>
                </pic:pic>
              </a:graphicData>
            </a:graphic>
          </wp:anchor>
        </w:drawing>
      </w:r>
    </w:p>
    <w:p w:rsidR="00D04386" w:rsidRDefault="00D04386" w:rsidP="00D04386"/>
    <w:p w:rsidR="00655A4B" w:rsidRDefault="00655A4B" w:rsidP="00D04386">
      <w:pPr>
        <w:jc w:val="center"/>
        <w:rPr>
          <w:rFonts w:asciiTheme="majorHAnsi" w:hAnsiTheme="majorHAnsi"/>
          <w:b/>
          <w:color w:val="000099"/>
          <w:sz w:val="44"/>
          <w:szCs w:val="44"/>
        </w:rPr>
      </w:pPr>
    </w:p>
    <w:p w:rsidR="008B7BDE" w:rsidRDefault="008B7BDE" w:rsidP="00D04386">
      <w:pPr>
        <w:jc w:val="center"/>
        <w:rPr>
          <w:rFonts w:asciiTheme="majorHAnsi" w:hAnsiTheme="majorHAnsi"/>
          <w:b/>
          <w:color w:val="173691"/>
          <w:sz w:val="44"/>
          <w:szCs w:val="44"/>
          <w:u w:val="single"/>
        </w:rPr>
      </w:pPr>
    </w:p>
    <w:p w:rsidR="008B7BDE" w:rsidRDefault="008B7BDE" w:rsidP="00D04386">
      <w:pPr>
        <w:jc w:val="center"/>
        <w:rPr>
          <w:rFonts w:asciiTheme="majorHAnsi" w:hAnsiTheme="majorHAnsi"/>
          <w:b/>
          <w:color w:val="173691"/>
          <w:sz w:val="44"/>
          <w:szCs w:val="44"/>
          <w:u w:val="single"/>
        </w:rPr>
      </w:pPr>
    </w:p>
    <w:p w:rsidR="008B7BDE" w:rsidRDefault="008B7BDE" w:rsidP="00D04386">
      <w:pPr>
        <w:jc w:val="center"/>
        <w:rPr>
          <w:rFonts w:asciiTheme="majorHAnsi" w:hAnsiTheme="majorHAnsi"/>
          <w:b/>
          <w:color w:val="173691"/>
          <w:sz w:val="44"/>
          <w:szCs w:val="44"/>
          <w:u w:val="single"/>
        </w:rPr>
      </w:pPr>
      <w:r w:rsidRPr="005144EA">
        <w:rPr>
          <w:noProof/>
        </w:rPr>
        <mc:AlternateContent>
          <mc:Choice Requires="wps">
            <w:drawing>
              <wp:anchor distT="0" distB="0" distL="114300" distR="114300" simplePos="0" relativeHeight="251661312" behindDoc="0" locked="0" layoutInCell="1" allowOverlap="1" wp14:anchorId="14B845F0" wp14:editId="7C5FD25D">
                <wp:simplePos x="0" y="0"/>
                <wp:positionH relativeFrom="page">
                  <wp:align>left</wp:align>
                </wp:positionH>
                <wp:positionV relativeFrom="paragraph">
                  <wp:posOffset>439320</wp:posOffset>
                </wp:positionV>
                <wp:extent cx="7788910" cy="185166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7788910" cy="185166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rsidR="008B7BDE" w:rsidRDefault="008B7BDE" w:rsidP="008B7BDE">
                            <w:pPr>
                              <w:spacing w:line="240" w:lineRule="auto"/>
                              <w:jc w:val="center"/>
                              <w:rPr>
                                <w:rFonts w:ascii="Century Gothic" w:hAnsi="Century Gothic"/>
                                <w:color w:val="173691"/>
                                <w:sz w:val="36"/>
                                <w:szCs w:val="44"/>
                              </w:rPr>
                            </w:pPr>
                            <w:r>
                              <w:rPr>
                                <w:rFonts w:ascii="Century Gothic" w:hAnsi="Century Gothic"/>
                                <w:color w:val="173691"/>
                                <w:sz w:val="36"/>
                                <w:szCs w:val="44"/>
                              </w:rPr>
                              <w:t xml:space="preserve">eProcurement and </w:t>
                            </w:r>
                            <w:proofErr w:type="spellStart"/>
                            <w:r>
                              <w:rPr>
                                <w:rFonts w:ascii="Century Gothic" w:hAnsi="Century Gothic"/>
                                <w:color w:val="173691"/>
                                <w:sz w:val="36"/>
                                <w:szCs w:val="44"/>
                              </w:rPr>
                              <w:t>Georgia</w:t>
                            </w:r>
                            <w:r>
                              <w:rPr>
                                <w:rFonts w:ascii="Century Gothic" w:hAnsi="Century Gothic"/>
                                <w:i/>
                                <w:color w:val="173691"/>
                                <w:sz w:val="36"/>
                                <w:szCs w:val="44"/>
                              </w:rPr>
                              <w:t>FIRST</w:t>
                            </w:r>
                            <w:proofErr w:type="spellEnd"/>
                            <w:r>
                              <w:rPr>
                                <w:rFonts w:ascii="Century Gothic" w:hAnsi="Century Gothic"/>
                                <w:i/>
                                <w:color w:val="173691"/>
                                <w:sz w:val="36"/>
                                <w:szCs w:val="44"/>
                              </w:rPr>
                              <w:t xml:space="preserve"> </w:t>
                            </w:r>
                            <w:r>
                              <w:rPr>
                                <w:rFonts w:ascii="Century Gothic" w:hAnsi="Century Gothic"/>
                                <w:color w:val="173691"/>
                                <w:sz w:val="36"/>
                                <w:szCs w:val="44"/>
                              </w:rPr>
                              <w:t>Marketplace</w:t>
                            </w:r>
                          </w:p>
                          <w:p w:rsidR="008B7BDE" w:rsidRDefault="008B7BDE" w:rsidP="008B7BDE">
                            <w:pPr>
                              <w:spacing w:line="240" w:lineRule="auto"/>
                              <w:jc w:val="center"/>
                              <w:rPr>
                                <w:rFonts w:ascii="Century Gothic" w:hAnsi="Century Gothic"/>
                                <w:color w:val="173691"/>
                                <w:sz w:val="40"/>
                                <w:szCs w:val="40"/>
                              </w:rPr>
                            </w:pPr>
                            <w:r>
                              <w:rPr>
                                <w:rFonts w:ascii="Century Gothic" w:hAnsi="Century Gothic"/>
                                <w:color w:val="173691"/>
                                <w:sz w:val="40"/>
                                <w:szCs w:val="40"/>
                              </w:rPr>
                              <w:t>User’s Guide</w:t>
                            </w:r>
                          </w:p>
                          <w:p w:rsidR="008B7BDE" w:rsidRDefault="008B7BDE" w:rsidP="008B7BDE">
                            <w:pPr>
                              <w:spacing w:line="240" w:lineRule="auto"/>
                              <w:jc w:val="center"/>
                              <w:rPr>
                                <w:rFonts w:ascii="Century Gothic" w:hAnsi="Century Gothic"/>
                                <w:color w:val="173691"/>
                                <w:sz w:val="40"/>
                                <w:szCs w:val="40"/>
                              </w:rPr>
                            </w:pPr>
                            <w:r>
                              <w:rPr>
                                <w:rFonts w:ascii="Century Gothic" w:hAnsi="Century Gothic"/>
                                <w:color w:val="173691"/>
                                <w:sz w:val="40"/>
                                <w:szCs w:val="40"/>
                              </w:rPr>
                              <w:t>for</w:t>
                            </w:r>
                          </w:p>
                          <w:p w:rsidR="008B7BDE" w:rsidRPr="00E1444D" w:rsidRDefault="008B7BDE" w:rsidP="008B7BDE">
                            <w:pPr>
                              <w:spacing w:before="240"/>
                              <w:ind w:right="-810"/>
                              <w:jc w:val="center"/>
                              <w:rPr>
                                <w:rFonts w:ascii="Century Gothic" w:hAnsi="Century Gothic"/>
                                <w:color w:val="0038A8"/>
                                <w:sz w:val="40"/>
                              </w:rPr>
                            </w:pPr>
                            <w:r>
                              <w:rPr>
                                <w:rFonts w:ascii="Century Gothic" w:hAnsi="Century Gothic"/>
                                <w:color w:val="0038A8"/>
                                <w:sz w:val="40"/>
                              </w:rPr>
                              <w:t>Accounts Payab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4B845F0" id="_x0000_t202" coordsize="21600,21600" o:spt="202" path="m,l,21600r21600,l21600,xe">
                <v:stroke joinstyle="miter"/>
                <v:path gradientshapeok="t" o:connecttype="rect"/>
              </v:shapetype>
              <v:shape id="Text Box 1" o:spid="_x0000_s1026" type="#_x0000_t202" style="position:absolute;left:0;text-align:left;margin-left:0;margin-top:34.6pt;width:613.3pt;height:145.8pt;z-index:251661312;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" filled="f" stroked="f">
                <v:textbox>
                  <w:txbxContent>
                    <w:p w:rsidR="008B7BDE" w:rsidRDefault="008B7BDE" w:rsidP="008B7BDE">
                      <w:pPr>
                        <w:spacing w:line="240" w:lineRule="auto"/>
                        <w:jc w:val="center"/>
                        <w:rPr>
                          <w:rFonts w:ascii="Century Gothic" w:hAnsi="Century Gothic"/>
                          <w:color w:val="173691"/>
                          <w:sz w:val="36"/>
                          <w:szCs w:val="44"/>
                        </w:rPr>
                      </w:pPr>
                      <w:r>
                        <w:rPr>
                          <w:rFonts w:ascii="Century Gothic" w:hAnsi="Century Gothic"/>
                          <w:color w:val="173691"/>
                          <w:sz w:val="36"/>
                          <w:szCs w:val="44"/>
                        </w:rPr>
                        <w:t xml:space="preserve">eProcurement and </w:t>
                      </w:r>
                      <w:proofErr w:type="spellStart"/>
                      <w:r>
                        <w:rPr>
                          <w:rFonts w:ascii="Century Gothic" w:hAnsi="Century Gothic"/>
                          <w:color w:val="173691"/>
                          <w:sz w:val="36"/>
                          <w:szCs w:val="44"/>
                        </w:rPr>
                        <w:t>Georgia</w:t>
                      </w:r>
                      <w:r>
                        <w:rPr>
                          <w:rFonts w:ascii="Century Gothic" w:hAnsi="Century Gothic"/>
                          <w:i/>
                          <w:color w:val="173691"/>
                          <w:sz w:val="36"/>
                          <w:szCs w:val="44"/>
                        </w:rPr>
                        <w:t>FIRST</w:t>
                      </w:r>
                      <w:proofErr w:type="spellEnd"/>
                      <w:r>
                        <w:rPr>
                          <w:rFonts w:ascii="Century Gothic" w:hAnsi="Century Gothic"/>
                          <w:i/>
                          <w:color w:val="173691"/>
                          <w:sz w:val="36"/>
                          <w:szCs w:val="44"/>
                        </w:rPr>
                        <w:t xml:space="preserve"> </w:t>
                      </w:r>
                      <w:r>
                        <w:rPr>
                          <w:rFonts w:ascii="Century Gothic" w:hAnsi="Century Gothic"/>
                          <w:color w:val="173691"/>
                          <w:sz w:val="36"/>
                          <w:szCs w:val="44"/>
                        </w:rPr>
                        <w:t>Marketplace</w:t>
                      </w:r>
                    </w:p>
                    <w:p w:rsidR="008B7BDE" w:rsidRDefault="008B7BDE" w:rsidP="008B7BDE">
                      <w:pPr>
                        <w:spacing w:line="240" w:lineRule="auto"/>
                        <w:jc w:val="center"/>
                        <w:rPr>
                          <w:rFonts w:ascii="Century Gothic" w:hAnsi="Century Gothic"/>
                          <w:color w:val="173691"/>
                          <w:sz w:val="40"/>
                          <w:szCs w:val="40"/>
                        </w:rPr>
                      </w:pPr>
                      <w:r>
                        <w:rPr>
                          <w:rFonts w:ascii="Century Gothic" w:hAnsi="Century Gothic"/>
                          <w:color w:val="173691"/>
                          <w:sz w:val="40"/>
                          <w:szCs w:val="40"/>
                        </w:rPr>
                        <w:t>User’s Guide</w:t>
                      </w:r>
                    </w:p>
                    <w:p w:rsidR="008B7BDE" w:rsidRDefault="008B7BDE" w:rsidP="008B7BDE">
                      <w:pPr>
                        <w:spacing w:line="240" w:lineRule="auto"/>
                        <w:jc w:val="center"/>
                        <w:rPr>
                          <w:rFonts w:ascii="Century Gothic" w:hAnsi="Century Gothic"/>
                          <w:color w:val="173691"/>
                          <w:sz w:val="40"/>
                          <w:szCs w:val="40"/>
                        </w:rPr>
                      </w:pPr>
                      <w:r>
                        <w:rPr>
                          <w:rFonts w:ascii="Century Gothic" w:hAnsi="Century Gothic"/>
                          <w:color w:val="173691"/>
                          <w:sz w:val="40"/>
                          <w:szCs w:val="40"/>
                        </w:rPr>
                        <w:t>for</w:t>
                      </w:r>
                    </w:p>
                    <w:p w:rsidR="008B7BDE" w:rsidRPr="00E1444D" w:rsidRDefault="008B7BDE" w:rsidP="008B7BDE">
                      <w:pPr>
                        <w:spacing w:before="240"/>
                        <w:ind w:right="-810"/>
                        <w:jc w:val="center"/>
                        <w:rPr>
                          <w:rFonts w:ascii="Century Gothic" w:hAnsi="Century Gothic"/>
                          <w:color w:val="0038A8"/>
                          <w:sz w:val="40"/>
                        </w:rPr>
                      </w:pPr>
                      <w:r>
                        <w:rPr>
                          <w:rFonts w:ascii="Century Gothic" w:hAnsi="Century Gothic"/>
                          <w:color w:val="0038A8"/>
                          <w:sz w:val="40"/>
                        </w:rPr>
                        <w:t>Accounts Payable</w:t>
                      </w:r>
                    </w:p>
                  </w:txbxContent>
                </v:textbox>
                <w10:wrap type="square" anchorx="page"/>
              </v:shape>
            </w:pict>
          </mc:Fallback>
        </mc:AlternateContent>
      </w:r>
    </w:p>
    <w:p w:rsidR="008B7BDE" w:rsidRDefault="008B7BDE" w:rsidP="00D04386">
      <w:pPr>
        <w:jc w:val="center"/>
        <w:rPr>
          <w:rFonts w:asciiTheme="majorHAnsi" w:hAnsiTheme="majorHAnsi"/>
          <w:b/>
          <w:color w:val="173691"/>
          <w:sz w:val="44"/>
          <w:szCs w:val="44"/>
          <w:u w:val="single"/>
        </w:rPr>
      </w:pPr>
    </w:p>
    <w:p w:rsidR="008B7BDE" w:rsidRDefault="008B7BDE" w:rsidP="00D04386">
      <w:pPr>
        <w:jc w:val="center"/>
        <w:rPr>
          <w:rFonts w:asciiTheme="majorHAnsi" w:hAnsiTheme="majorHAnsi"/>
          <w:b/>
          <w:color w:val="173691"/>
          <w:sz w:val="44"/>
          <w:szCs w:val="44"/>
          <w:u w:val="single"/>
        </w:rPr>
      </w:pPr>
    </w:p>
    <w:p w:rsidR="008B7BDE" w:rsidRDefault="008B7BDE" w:rsidP="00D04386">
      <w:pPr>
        <w:jc w:val="center"/>
        <w:rPr>
          <w:rFonts w:asciiTheme="majorHAnsi" w:hAnsiTheme="majorHAnsi"/>
          <w:b/>
          <w:color w:val="173691"/>
          <w:sz w:val="44"/>
          <w:szCs w:val="44"/>
          <w:u w:val="single"/>
        </w:rPr>
      </w:pPr>
    </w:p>
    <w:p w:rsidR="00D04386" w:rsidRPr="00655A4B" w:rsidRDefault="00D04386" w:rsidP="00D04386">
      <w:pPr>
        <w:rPr>
          <w:color w:val="173691"/>
        </w:rPr>
      </w:pPr>
    </w:p>
    <w:p w:rsidR="00655A4B" w:rsidRDefault="00655A4B" w:rsidP="00655A4B"/>
    <w:p w:rsidR="00A0730D" w:rsidRDefault="00A0730D" w:rsidP="00655A4B"/>
    <w:p w:rsidR="00A0730D" w:rsidRDefault="00A0730D" w:rsidP="00655A4B"/>
    <w:p w:rsidR="00A0730D" w:rsidRDefault="00A0730D" w:rsidP="00655A4B"/>
    <w:p w:rsidR="00D11568" w:rsidRPr="00586B82" w:rsidRDefault="00D11568" w:rsidP="00655A4B">
      <w:pPr>
        <w:jc w:val="right"/>
        <w:rPr>
          <w:rFonts w:ascii="Arial" w:hAnsi="Arial" w:cs="Arial"/>
          <w:b/>
          <w:bCs/>
        </w:rPr>
      </w:pPr>
      <w:bookmarkStart w:id="0" w:name="_Toc482001510"/>
      <w:bookmarkStart w:id="1" w:name="_Toc486241676"/>
      <w:bookmarkStart w:id="2" w:name="_Toc488125590"/>
      <w:bookmarkStart w:id="3" w:name="_Toc505766429"/>
      <w:bookmarkStart w:id="4" w:name="_Toc506013663"/>
      <w:bookmarkStart w:id="5" w:name="_Toc517766803"/>
      <w:bookmarkStart w:id="6" w:name="_Toc520101784"/>
    </w:p>
    <w:p w:rsidR="00655A4B" w:rsidRPr="00586B82" w:rsidRDefault="00655A4B" w:rsidP="00655A4B">
      <w:pPr>
        <w:jc w:val="right"/>
        <w:rPr>
          <w:rFonts w:ascii="Arial" w:hAnsi="Arial" w:cs="Arial"/>
          <w:b/>
          <w:bCs/>
        </w:rPr>
      </w:pPr>
    </w:p>
    <w:bookmarkEnd w:id="0"/>
    <w:bookmarkEnd w:id="1"/>
    <w:bookmarkEnd w:id="2"/>
    <w:bookmarkEnd w:id="3"/>
    <w:bookmarkEnd w:id="4"/>
    <w:bookmarkEnd w:id="5"/>
    <w:bookmarkEnd w:id="6"/>
    <w:p w:rsidR="008B7BDE" w:rsidRPr="008B7BDE" w:rsidRDefault="008B7BDE" w:rsidP="008B7BDE">
      <w:pPr>
        <w:tabs>
          <w:tab w:val="left" w:pos="2135"/>
        </w:tabs>
        <w:jc w:val="center"/>
        <w:rPr>
          <w:rFonts w:cs="Arial"/>
          <w:bCs/>
        </w:rPr>
      </w:pPr>
      <w:r w:rsidRPr="008B7BDE">
        <w:rPr>
          <w:rFonts w:cs="Arial"/>
          <w:bCs/>
        </w:rPr>
        <w:t>This page left blank for printing purposes.</w:t>
      </w:r>
    </w:p>
    <w:p w:rsidR="00655A4B" w:rsidRPr="008B7BDE" w:rsidRDefault="008B7BDE" w:rsidP="008B7BDE">
      <w:pPr>
        <w:tabs>
          <w:tab w:val="left" w:pos="2135"/>
        </w:tabs>
        <w:rPr>
          <w:rFonts w:cs="Arial"/>
        </w:rPr>
        <w:sectPr w:rsidR="00655A4B" w:rsidRPr="008B7BDE" w:rsidSect="006F5D33">
          <w:footerReference w:type="default" r:id="rId9"/>
          <w:pgSz w:w="12240" w:h="15840"/>
          <w:pgMar w:top="1728" w:right="1440" w:bottom="2160" w:left="1440" w:header="720" w:footer="720" w:gutter="0"/>
          <w:cols w:space="720"/>
          <w:docGrid w:linePitch="360"/>
        </w:sectPr>
      </w:pPr>
      <w:r>
        <w:rPr>
          <w:rFonts w:cs="Arial"/>
        </w:rPr>
        <w:tab/>
      </w:r>
    </w:p>
    <w:p w:rsidR="00D04386" w:rsidRDefault="00D04386" w:rsidP="001A5AA1">
      <w:pPr>
        <w:pStyle w:val="eProHeading1"/>
      </w:pPr>
      <w:bookmarkStart w:id="7" w:name="_Toc338166642"/>
      <w:r>
        <w:lastRenderedPageBreak/>
        <w:t>Table of Contents</w:t>
      </w:r>
      <w:bookmarkEnd w:id="7"/>
    </w:p>
    <w:p w:rsidR="001A5AA1" w:rsidRDefault="001A5AA1"/>
    <w:p w:rsidR="00290D13" w:rsidRDefault="00DC1828">
      <w:pPr>
        <w:pStyle w:val="TOC1"/>
        <w:tabs>
          <w:tab w:val="right" w:leader="dot" w:pos="9350"/>
        </w:tabs>
        <w:rPr>
          <w:noProof/>
        </w:rPr>
      </w:pPr>
      <w:r>
        <w:fldChar w:fldCharType="begin"/>
      </w:r>
      <w:r w:rsidR="001A5AA1">
        <w:instrText xml:space="preserve"> TOC \h \z \t "ePro Heading 1,1,Manual Heading,2,ePro How To,3" </w:instrText>
      </w:r>
      <w:r>
        <w:fldChar w:fldCharType="separate"/>
      </w:r>
      <w:hyperlink w:anchor="_Toc338166642" w:history="1">
        <w:r w:rsidR="00290D13" w:rsidRPr="00EE0F6E">
          <w:rPr>
            <w:rStyle w:val="Hyperlink"/>
            <w:noProof/>
          </w:rPr>
          <w:t>Table of Contents</w:t>
        </w:r>
        <w:r w:rsidR="00290D13">
          <w:rPr>
            <w:noProof/>
            <w:webHidden/>
          </w:rPr>
          <w:tab/>
        </w:r>
        <w:r w:rsidR="00290D13">
          <w:rPr>
            <w:noProof/>
            <w:webHidden/>
          </w:rPr>
          <w:fldChar w:fldCharType="begin"/>
        </w:r>
        <w:r w:rsidR="00290D13">
          <w:rPr>
            <w:noProof/>
            <w:webHidden/>
          </w:rPr>
          <w:instrText xml:space="preserve"> PAGEREF _Toc338166642 \h </w:instrText>
        </w:r>
        <w:r w:rsidR="00290D13">
          <w:rPr>
            <w:noProof/>
            <w:webHidden/>
          </w:rPr>
        </w:r>
        <w:r w:rsidR="00290D13">
          <w:rPr>
            <w:noProof/>
            <w:webHidden/>
          </w:rPr>
          <w:fldChar w:fldCharType="separate"/>
        </w:r>
        <w:r w:rsidR="00290D13">
          <w:rPr>
            <w:noProof/>
            <w:webHidden/>
          </w:rPr>
          <w:t>2</w:t>
        </w:r>
        <w:r w:rsidR="00290D13">
          <w:rPr>
            <w:noProof/>
            <w:webHidden/>
          </w:rPr>
          <w:fldChar w:fldCharType="end"/>
        </w:r>
      </w:hyperlink>
    </w:p>
    <w:p w:rsidR="00290D13" w:rsidRDefault="006C1B58">
      <w:pPr>
        <w:pStyle w:val="TOC1"/>
        <w:tabs>
          <w:tab w:val="right" w:leader="dot" w:pos="9350"/>
        </w:tabs>
        <w:rPr>
          <w:noProof/>
        </w:rPr>
      </w:pPr>
      <w:hyperlink w:anchor="_Toc338166643" w:history="1">
        <w:r w:rsidR="00290D13" w:rsidRPr="00EE0F6E">
          <w:rPr>
            <w:rStyle w:val="Hyperlink"/>
            <w:noProof/>
          </w:rPr>
          <w:t>Introduction</w:t>
        </w:r>
        <w:r w:rsidR="00290D13">
          <w:rPr>
            <w:noProof/>
            <w:webHidden/>
          </w:rPr>
          <w:tab/>
        </w:r>
        <w:r w:rsidR="00290D13">
          <w:rPr>
            <w:noProof/>
            <w:webHidden/>
          </w:rPr>
          <w:fldChar w:fldCharType="begin"/>
        </w:r>
        <w:r w:rsidR="00290D13">
          <w:rPr>
            <w:noProof/>
            <w:webHidden/>
          </w:rPr>
          <w:instrText xml:space="preserve"> PAGEREF _Toc338166643 \h </w:instrText>
        </w:r>
        <w:r w:rsidR="00290D13">
          <w:rPr>
            <w:noProof/>
            <w:webHidden/>
          </w:rPr>
        </w:r>
        <w:r w:rsidR="00290D13">
          <w:rPr>
            <w:noProof/>
            <w:webHidden/>
          </w:rPr>
          <w:fldChar w:fldCharType="separate"/>
        </w:r>
        <w:r w:rsidR="00290D13">
          <w:rPr>
            <w:noProof/>
            <w:webHidden/>
          </w:rPr>
          <w:t>3</w:t>
        </w:r>
        <w:r w:rsidR="00290D13">
          <w:rPr>
            <w:noProof/>
            <w:webHidden/>
          </w:rPr>
          <w:fldChar w:fldCharType="end"/>
        </w:r>
      </w:hyperlink>
    </w:p>
    <w:p w:rsidR="00290D13" w:rsidRDefault="006C1B58">
      <w:pPr>
        <w:pStyle w:val="TOC1"/>
        <w:tabs>
          <w:tab w:val="right" w:leader="dot" w:pos="9350"/>
        </w:tabs>
        <w:rPr>
          <w:noProof/>
        </w:rPr>
      </w:pPr>
      <w:hyperlink w:anchor="_Toc338166644" w:history="1">
        <w:r w:rsidR="00290D13" w:rsidRPr="00EE0F6E">
          <w:rPr>
            <w:rStyle w:val="Hyperlink"/>
            <w:noProof/>
          </w:rPr>
          <w:t>Chapter 1: eProcurement and Georgia</w:t>
        </w:r>
        <w:r w:rsidR="00290D13" w:rsidRPr="00EE0F6E">
          <w:rPr>
            <w:rStyle w:val="Hyperlink"/>
            <w:i/>
            <w:noProof/>
          </w:rPr>
          <w:t>FIRST</w:t>
        </w:r>
        <w:r w:rsidR="00290D13" w:rsidRPr="00EE0F6E">
          <w:rPr>
            <w:rStyle w:val="Hyperlink"/>
            <w:noProof/>
          </w:rPr>
          <w:t xml:space="preserve"> Marketplace Overview</w:t>
        </w:r>
        <w:r w:rsidR="00290D13">
          <w:rPr>
            <w:noProof/>
            <w:webHidden/>
          </w:rPr>
          <w:tab/>
        </w:r>
        <w:r w:rsidR="00290D13">
          <w:rPr>
            <w:noProof/>
            <w:webHidden/>
          </w:rPr>
          <w:fldChar w:fldCharType="begin"/>
        </w:r>
        <w:r w:rsidR="00290D13">
          <w:rPr>
            <w:noProof/>
            <w:webHidden/>
          </w:rPr>
          <w:instrText xml:space="preserve"> PAGEREF _Toc338166644 \h </w:instrText>
        </w:r>
        <w:r w:rsidR="00290D13">
          <w:rPr>
            <w:noProof/>
            <w:webHidden/>
          </w:rPr>
        </w:r>
        <w:r w:rsidR="00290D13">
          <w:rPr>
            <w:noProof/>
            <w:webHidden/>
          </w:rPr>
          <w:fldChar w:fldCharType="separate"/>
        </w:r>
        <w:r w:rsidR="00290D13">
          <w:rPr>
            <w:noProof/>
            <w:webHidden/>
          </w:rPr>
          <w:t>4</w:t>
        </w:r>
        <w:r w:rsidR="00290D13">
          <w:rPr>
            <w:noProof/>
            <w:webHidden/>
          </w:rPr>
          <w:fldChar w:fldCharType="end"/>
        </w:r>
      </w:hyperlink>
    </w:p>
    <w:p w:rsidR="00290D13" w:rsidRDefault="006C1B58">
      <w:pPr>
        <w:pStyle w:val="TOC2"/>
        <w:tabs>
          <w:tab w:val="right" w:leader="dot" w:pos="9350"/>
        </w:tabs>
        <w:rPr>
          <w:noProof/>
        </w:rPr>
      </w:pPr>
      <w:hyperlink w:anchor="_Toc338166645" w:history="1">
        <w:r w:rsidR="00290D13" w:rsidRPr="00EE0F6E">
          <w:rPr>
            <w:rStyle w:val="Hyperlink"/>
            <w:noProof/>
          </w:rPr>
          <w:t>What is eProcurement?</w:t>
        </w:r>
        <w:r w:rsidR="00290D13">
          <w:rPr>
            <w:noProof/>
            <w:webHidden/>
          </w:rPr>
          <w:tab/>
        </w:r>
        <w:r w:rsidR="00290D13">
          <w:rPr>
            <w:noProof/>
            <w:webHidden/>
          </w:rPr>
          <w:fldChar w:fldCharType="begin"/>
        </w:r>
        <w:r w:rsidR="00290D13">
          <w:rPr>
            <w:noProof/>
            <w:webHidden/>
          </w:rPr>
          <w:instrText xml:space="preserve"> PAGEREF _Toc338166645 \h </w:instrText>
        </w:r>
        <w:r w:rsidR="00290D13">
          <w:rPr>
            <w:noProof/>
            <w:webHidden/>
          </w:rPr>
        </w:r>
        <w:r w:rsidR="00290D13">
          <w:rPr>
            <w:noProof/>
            <w:webHidden/>
          </w:rPr>
          <w:fldChar w:fldCharType="separate"/>
        </w:r>
        <w:r w:rsidR="00290D13">
          <w:rPr>
            <w:noProof/>
            <w:webHidden/>
          </w:rPr>
          <w:t>4</w:t>
        </w:r>
        <w:r w:rsidR="00290D13">
          <w:rPr>
            <w:noProof/>
            <w:webHidden/>
          </w:rPr>
          <w:fldChar w:fldCharType="end"/>
        </w:r>
      </w:hyperlink>
    </w:p>
    <w:p w:rsidR="00290D13" w:rsidRDefault="006C1B58">
      <w:pPr>
        <w:pStyle w:val="TOC2"/>
        <w:tabs>
          <w:tab w:val="right" w:leader="dot" w:pos="9350"/>
        </w:tabs>
        <w:rPr>
          <w:noProof/>
        </w:rPr>
      </w:pPr>
      <w:hyperlink w:anchor="_Toc338166646" w:history="1">
        <w:r w:rsidR="00290D13" w:rsidRPr="00EE0F6E">
          <w:rPr>
            <w:rStyle w:val="Hyperlink"/>
            <w:noProof/>
          </w:rPr>
          <w:t>What is the Georgia</w:t>
        </w:r>
        <w:r w:rsidR="00290D13" w:rsidRPr="00EE0F6E">
          <w:rPr>
            <w:rStyle w:val="Hyperlink"/>
            <w:i/>
            <w:noProof/>
          </w:rPr>
          <w:t>FIRST</w:t>
        </w:r>
        <w:r w:rsidR="00290D13" w:rsidRPr="00EE0F6E">
          <w:rPr>
            <w:rStyle w:val="Hyperlink"/>
            <w:noProof/>
          </w:rPr>
          <w:t xml:space="preserve"> Marketplace?</w:t>
        </w:r>
        <w:r w:rsidR="00290D13">
          <w:rPr>
            <w:noProof/>
            <w:webHidden/>
          </w:rPr>
          <w:tab/>
        </w:r>
        <w:r w:rsidR="00290D13">
          <w:rPr>
            <w:noProof/>
            <w:webHidden/>
          </w:rPr>
          <w:fldChar w:fldCharType="begin"/>
        </w:r>
        <w:r w:rsidR="00290D13">
          <w:rPr>
            <w:noProof/>
            <w:webHidden/>
          </w:rPr>
          <w:instrText xml:space="preserve"> PAGEREF _Toc338166646 \h </w:instrText>
        </w:r>
        <w:r w:rsidR="00290D13">
          <w:rPr>
            <w:noProof/>
            <w:webHidden/>
          </w:rPr>
        </w:r>
        <w:r w:rsidR="00290D13">
          <w:rPr>
            <w:noProof/>
            <w:webHidden/>
          </w:rPr>
          <w:fldChar w:fldCharType="separate"/>
        </w:r>
        <w:r w:rsidR="00290D13">
          <w:rPr>
            <w:noProof/>
            <w:webHidden/>
          </w:rPr>
          <w:t>4</w:t>
        </w:r>
        <w:r w:rsidR="00290D13">
          <w:rPr>
            <w:noProof/>
            <w:webHidden/>
          </w:rPr>
          <w:fldChar w:fldCharType="end"/>
        </w:r>
      </w:hyperlink>
    </w:p>
    <w:p w:rsidR="00290D13" w:rsidRDefault="006C1B58">
      <w:pPr>
        <w:pStyle w:val="TOC2"/>
        <w:tabs>
          <w:tab w:val="right" w:leader="dot" w:pos="9350"/>
        </w:tabs>
        <w:rPr>
          <w:noProof/>
        </w:rPr>
      </w:pPr>
      <w:hyperlink w:anchor="_Toc338166647" w:history="1">
        <w:r w:rsidR="00290D13" w:rsidRPr="00EE0F6E">
          <w:rPr>
            <w:rStyle w:val="Hyperlink"/>
            <w:noProof/>
          </w:rPr>
          <w:t>Types of Requisitions</w:t>
        </w:r>
        <w:r w:rsidR="00290D13">
          <w:rPr>
            <w:noProof/>
            <w:webHidden/>
          </w:rPr>
          <w:tab/>
        </w:r>
        <w:r w:rsidR="00290D13">
          <w:rPr>
            <w:noProof/>
            <w:webHidden/>
          </w:rPr>
          <w:fldChar w:fldCharType="begin"/>
        </w:r>
        <w:r w:rsidR="00290D13">
          <w:rPr>
            <w:noProof/>
            <w:webHidden/>
          </w:rPr>
          <w:instrText xml:space="preserve"> PAGEREF _Toc338166647 \h </w:instrText>
        </w:r>
        <w:r w:rsidR="00290D13">
          <w:rPr>
            <w:noProof/>
            <w:webHidden/>
          </w:rPr>
        </w:r>
        <w:r w:rsidR="00290D13">
          <w:rPr>
            <w:noProof/>
            <w:webHidden/>
          </w:rPr>
          <w:fldChar w:fldCharType="separate"/>
        </w:r>
        <w:r w:rsidR="00290D13">
          <w:rPr>
            <w:noProof/>
            <w:webHidden/>
          </w:rPr>
          <w:t>4</w:t>
        </w:r>
        <w:r w:rsidR="00290D13">
          <w:rPr>
            <w:noProof/>
            <w:webHidden/>
          </w:rPr>
          <w:fldChar w:fldCharType="end"/>
        </w:r>
      </w:hyperlink>
    </w:p>
    <w:p w:rsidR="00290D13" w:rsidRDefault="006C1B58">
      <w:pPr>
        <w:pStyle w:val="TOC2"/>
        <w:tabs>
          <w:tab w:val="right" w:leader="dot" w:pos="9350"/>
        </w:tabs>
        <w:rPr>
          <w:noProof/>
        </w:rPr>
      </w:pPr>
      <w:hyperlink w:anchor="_Toc338166648" w:history="1">
        <w:r w:rsidR="00290D13" w:rsidRPr="00EE0F6E">
          <w:rPr>
            <w:rStyle w:val="Hyperlink"/>
            <w:noProof/>
          </w:rPr>
          <w:t>Benefits of ePro and the Georgia</w:t>
        </w:r>
        <w:r w:rsidR="00290D13" w:rsidRPr="00EE0F6E">
          <w:rPr>
            <w:rStyle w:val="Hyperlink"/>
            <w:i/>
            <w:noProof/>
          </w:rPr>
          <w:t>FIRST</w:t>
        </w:r>
        <w:r w:rsidR="00290D13" w:rsidRPr="00EE0F6E">
          <w:rPr>
            <w:rStyle w:val="Hyperlink"/>
            <w:noProof/>
          </w:rPr>
          <w:t xml:space="preserve"> Marketplace</w:t>
        </w:r>
        <w:r w:rsidR="00290D13">
          <w:rPr>
            <w:noProof/>
            <w:webHidden/>
          </w:rPr>
          <w:tab/>
        </w:r>
        <w:r w:rsidR="00290D13">
          <w:rPr>
            <w:noProof/>
            <w:webHidden/>
          </w:rPr>
          <w:fldChar w:fldCharType="begin"/>
        </w:r>
        <w:r w:rsidR="00290D13">
          <w:rPr>
            <w:noProof/>
            <w:webHidden/>
          </w:rPr>
          <w:instrText xml:space="preserve"> PAGEREF _Toc338166648 \h </w:instrText>
        </w:r>
        <w:r w:rsidR="00290D13">
          <w:rPr>
            <w:noProof/>
            <w:webHidden/>
          </w:rPr>
        </w:r>
        <w:r w:rsidR="00290D13">
          <w:rPr>
            <w:noProof/>
            <w:webHidden/>
          </w:rPr>
          <w:fldChar w:fldCharType="separate"/>
        </w:r>
        <w:r w:rsidR="00290D13">
          <w:rPr>
            <w:noProof/>
            <w:webHidden/>
          </w:rPr>
          <w:t>5</w:t>
        </w:r>
        <w:r w:rsidR="00290D13">
          <w:rPr>
            <w:noProof/>
            <w:webHidden/>
          </w:rPr>
          <w:fldChar w:fldCharType="end"/>
        </w:r>
      </w:hyperlink>
    </w:p>
    <w:p w:rsidR="00290D13" w:rsidRDefault="006C1B58">
      <w:pPr>
        <w:pStyle w:val="TOC2"/>
        <w:tabs>
          <w:tab w:val="right" w:leader="dot" w:pos="9350"/>
        </w:tabs>
        <w:rPr>
          <w:noProof/>
        </w:rPr>
      </w:pPr>
      <w:hyperlink w:anchor="_Toc338166649" w:history="1">
        <w:r w:rsidR="00290D13" w:rsidRPr="00EE0F6E">
          <w:rPr>
            <w:rStyle w:val="Hyperlink"/>
            <w:noProof/>
          </w:rPr>
          <w:t>Types of Roles Involved</w:t>
        </w:r>
        <w:r w:rsidR="00290D13">
          <w:rPr>
            <w:noProof/>
            <w:webHidden/>
          </w:rPr>
          <w:tab/>
        </w:r>
        <w:r w:rsidR="00290D13">
          <w:rPr>
            <w:noProof/>
            <w:webHidden/>
          </w:rPr>
          <w:fldChar w:fldCharType="begin"/>
        </w:r>
        <w:r w:rsidR="00290D13">
          <w:rPr>
            <w:noProof/>
            <w:webHidden/>
          </w:rPr>
          <w:instrText xml:space="preserve"> PAGEREF _Toc338166649 \h </w:instrText>
        </w:r>
        <w:r w:rsidR="00290D13">
          <w:rPr>
            <w:noProof/>
            <w:webHidden/>
          </w:rPr>
        </w:r>
        <w:r w:rsidR="00290D13">
          <w:rPr>
            <w:noProof/>
            <w:webHidden/>
          </w:rPr>
          <w:fldChar w:fldCharType="separate"/>
        </w:r>
        <w:r w:rsidR="00290D13">
          <w:rPr>
            <w:noProof/>
            <w:webHidden/>
          </w:rPr>
          <w:t>5</w:t>
        </w:r>
        <w:r w:rsidR="00290D13">
          <w:rPr>
            <w:noProof/>
            <w:webHidden/>
          </w:rPr>
          <w:fldChar w:fldCharType="end"/>
        </w:r>
      </w:hyperlink>
    </w:p>
    <w:p w:rsidR="00290D13" w:rsidRDefault="006C1B58">
      <w:pPr>
        <w:pStyle w:val="TOC2"/>
        <w:tabs>
          <w:tab w:val="right" w:leader="dot" w:pos="9350"/>
        </w:tabs>
        <w:rPr>
          <w:noProof/>
        </w:rPr>
      </w:pPr>
      <w:hyperlink w:anchor="_Toc338166650" w:history="1">
        <w:r w:rsidR="00290D13" w:rsidRPr="00EE0F6E">
          <w:rPr>
            <w:rStyle w:val="Hyperlink"/>
            <w:noProof/>
          </w:rPr>
          <w:t>Process Flow</w:t>
        </w:r>
        <w:r w:rsidR="00290D13">
          <w:rPr>
            <w:noProof/>
            <w:webHidden/>
          </w:rPr>
          <w:tab/>
        </w:r>
        <w:r w:rsidR="00290D13">
          <w:rPr>
            <w:noProof/>
            <w:webHidden/>
          </w:rPr>
          <w:fldChar w:fldCharType="begin"/>
        </w:r>
        <w:r w:rsidR="00290D13">
          <w:rPr>
            <w:noProof/>
            <w:webHidden/>
          </w:rPr>
          <w:instrText xml:space="preserve"> PAGEREF _Toc338166650 \h </w:instrText>
        </w:r>
        <w:r w:rsidR="00290D13">
          <w:rPr>
            <w:noProof/>
            <w:webHidden/>
          </w:rPr>
        </w:r>
        <w:r w:rsidR="00290D13">
          <w:rPr>
            <w:noProof/>
            <w:webHidden/>
          </w:rPr>
          <w:fldChar w:fldCharType="separate"/>
        </w:r>
        <w:r w:rsidR="00290D13">
          <w:rPr>
            <w:noProof/>
            <w:webHidden/>
          </w:rPr>
          <w:t>7</w:t>
        </w:r>
        <w:r w:rsidR="00290D13">
          <w:rPr>
            <w:noProof/>
            <w:webHidden/>
          </w:rPr>
          <w:fldChar w:fldCharType="end"/>
        </w:r>
      </w:hyperlink>
    </w:p>
    <w:p w:rsidR="00290D13" w:rsidRDefault="006C1B58">
      <w:pPr>
        <w:pStyle w:val="TOC2"/>
        <w:tabs>
          <w:tab w:val="right" w:leader="dot" w:pos="9350"/>
        </w:tabs>
        <w:rPr>
          <w:noProof/>
        </w:rPr>
      </w:pPr>
      <w:hyperlink w:anchor="_Toc338166651" w:history="1">
        <w:r w:rsidR="00290D13" w:rsidRPr="00EE0F6E">
          <w:rPr>
            <w:rStyle w:val="Hyperlink"/>
            <w:noProof/>
          </w:rPr>
          <w:t>Procure-to-Pay Process Flow</w:t>
        </w:r>
        <w:r w:rsidR="00290D13">
          <w:rPr>
            <w:noProof/>
            <w:webHidden/>
          </w:rPr>
          <w:tab/>
        </w:r>
        <w:r w:rsidR="00290D13">
          <w:rPr>
            <w:noProof/>
            <w:webHidden/>
          </w:rPr>
          <w:fldChar w:fldCharType="begin"/>
        </w:r>
        <w:r w:rsidR="00290D13">
          <w:rPr>
            <w:noProof/>
            <w:webHidden/>
          </w:rPr>
          <w:instrText xml:space="preserve"> PAGEREF _Toc338166651 \h </w:instrText>
        </w:r>
        <w:r w:rsidR="00290D13">
          <w:rPr>
            <w:noProof/>
            <w:webHidden/>
          </w:rPr>
        </w:r>
        <w:r w:rsidR="00290D13">
          <w:rPr>
            <w:noProof/>
            <w:webHidden/>
          </w:rPr>
          <w:fldChar w:fldCharType="separate"/>
        </w:r>
        <w:r w:rsidR="00290D13">
          <w:rPr>
            <w:noProof/>
            <w:webHidden/>
          </w:rPr>
          <w:t>8</w:t>
        </w:r>
        <w:r w:rsidR="00290D13">
          <w:rPr>
            <w:noProof/>
            <w:webHidden/>
          </w:rPr>
          <w:fldChar w:fldCharType="end"/>
        </w:r>
      </w:hyperlink>
    </w:p>
    <w:p w:rsidR="00290D13" w:rsidRDefault="006C1B58">
      <w:pPr>
        <w:pStyle w:val="TOC2"/>
        <w:tabs>
          <w:tab w:val="right" w:leader="dot" w:pos="9350"/>
        </w:tabs>
        <w:rPr>
          <w:noProof/>
        </w:rPr>
      </w:pPr>
      <w:hyperlink w:anchor="_Toc338166652" w:history="1">
        <w:r w:rsidR="00290D13" w:rsidRPr="00EE0F6E">
          <w:rPr>
            <w:rStyle w:val="Hyperlink"/>
            <w:noProof/>
          </w:rPr>
          <w:t>Changes Affecting Accounts Payable</w:t>
        </w:r>
        <w:r w:rsidR="00290D13">
          <w:rPr>
            <w:noProof/>
            <w:webHidden/>
          </w:rPr>
          <w:tab/>
        </w:r>
        <w:r w:rsidR="00290D13">
          <w:rPr>
            <w:noProof/>
            <w:webHidden/>
          </w:rPr>
          <w:fldChar w:fldCharType="begin"/>
        </w:r>
        <w:r w:rsidR="00290D13">
          <w:rPr>
            <w:noProof/>
            <w:webHidden/>
          </w:rPr>
          <w:instrText xml:space="preserve"> PAGEREF _Toc338166652 \h </w:instrText>
        </w:r>
        <w:r w:rsidR="00290D13">
          <w:rPr>
            <w:noProof/>
            <w:webHidden/>
          </w:rPr>
        </w:r>
        <w:r w:rsidR="00290D13">
          <w:rPr>
            <w:noProof/>
            <w:webHidden/>
          </w:rPr>
          <w:fldChar w:fldCharType="separate"/>
        </w:r>
        <w:r w:rsidR="00290D13">
          <w:rPr>
            <w:noProof/>
            <w:webHidden/>
          </w:rPr>
          <w:t>9</w:t>
        </w:r>
        <w:r w:rsidR="00290D13">
          <w:rPr>
            <w:noProof/>
            <w:webHidden/>
          </w:rPr>
          <w:fldChar w:fldCharType="end"/>
        </w:r>
      </w:hyperlink>
    </w:p>
    <w:p w:rsidR="00290D13" w:rsidRDefault="006C1B58">
      <w:pPr>
        <w:pStyle w:val="TOC1"/>
        <w:tabs>
          <w:tab w:val="right" w:leader="dot" w:pos="9350"/>
        </w:tabs>
        <w:rPr>
          <w:noProof/>
        </w:rPr>
      </w:pPr>
      <w:hyperlink w:anchor="_Toc338166653" w:history="1">
        <w:r w:rsidR="00290D13" w:rsidRPr="00EE0F6E">
          <w:rPr>
            <w:rStyle w:val="Hyperlink"/>
            <w:noProof/>
          </w:rPr>
          <w:t xml:space="preserve">Chapter 2: </w:t>
        </w:r>
        <w:r w:rsidR="00515BE0">
          <w:rPr>
            <w:rStyle w:val="Hyperlink"/>
            <w:noProof/>
          </w:rPr>
          <w:t>Supplier</w:t>
        </w:r>
        <w:r w:rsidR="00290D13" w:rsidRPr="00EE0F6E">
          <w:rPr>
            <w:rStyle w:val="Hyperlink"/>
            <w:noProof/>
          </w:rPr>
          <w:t>s</w:t>
        </w:r>
        <w:r w:rsidR="00290D13">
          <w:rPr>
            <w:noProof/>
            <w:webHidden/>
          </w:rPr>
          <w:tab/>
        </w:r>
        <w:r w:rsidR="00290D13">
          <w:rPr>
            <w:noProof/>
            <w:webHidden/>
          </w:rPr>
          <w:fldChar w:fldCharType="begin"/>
        </w:r>
        <w:r w:rsidR="00290D13">
          <w:rPr>
            <w:noProof/>
            <w:webHidden/>
          </w:rPr>
          <w:instrText xml:space="preserve"> PAGEREF _Toc338166653 \h </w:instrText>
        </w:r>
        <w:r w:rsidR="00290D13">
          <w:rPr>
            <w:noProof/>
            <w:webHidden/>
          </w:rPr>
        </w:r>
        <w:r w:rsidR="00290D13">
          <w:rPr>
            <w:noProof/>
            <w:webHidden/>
          </w:rPr>
          <w:fldChar w:fldCharType="separate"/>
        </w:r>
        <w:r w:rsidR="00290D13">
          <w:rPr>
            <w:noProof/>
            <w:webHidden/>
          </w:rPr>
          <w:t>10</w:t>
        </w:r>
        <w:r w:rsidR="00290D13">
          <w:rPr>
            <w:noProof/>
            <w:webHidden/>
          </w:rPr>
          <w:fldChar w:fldCharType="end"/>
        </w:r>
      </w:hyperlink>
    </w:p>
    <w:p w:rsidR="00290D13" w:rsidRDefault="006C1B58">
      <w:pPr>
        <w:pStyle w:val="TOC2"/>
        <w:tabs>
          <w:tab w:val="right" w:leader="dot" w:pos="9350"/>
        </w:tabs>
        <w:rPr>
          <w:noProof/>
        </w:rPr>
      </w:pPr>
      <w:hyperlink w:anchor="_Toc338166654" w:history="1">
        <w:r w:rsidR="00290D13" w:rsidRPr="00EE0F6E">
          <w:rPr>
            <w:rStyle w:val="Hyperlink"/>
            <w:noProof/>
          </w:rPr>
          <w:t>Georgia</w:t>
        </w:r>
        <w:r w:rsidR="00290D13" w:rsidRPr="00EE0F6E">
          <w:rPr>
            <w:rStyle w:val="Hyperlink"/>
            <w:i/>
            <w:noProof/>
          </w:rPr>
          <w:t>FIRST</w:t>
        </w:r>
        <w:r w:rsidR="00290D13" w:rsidRPr="00EE0F6E">
          <w:rPr>
            <w:rStyle w:val="Hyperlink"/>
            <w:noProof/>
          </w:rPr>
          <w:t xml:space="preserve"> Marketplace </w:t>
        </w:r>
        <w:r w:rsidR="00515BE0">
          <w:rPr>
            <w:rStyle w:val="Hyperlink"/>
            <w:noProof/>
          </w:rPr>
          <w:t>Supplier</w:t>
        </w:r>
        <w:r w:rsidR="00290D13" w:rsidRPr="00EE0F6E">
          <w:rPr>
            <w:rStyle w:val="Hyperlink"/>
            <w:noProof/>
          </w:rPr>
          <w:t>s</w:t>
        </w:r>
        <w:r w:rsidR="00290D13">
          <w:rPr>
            <w:noProof/>
            <w:webHidden/>
          </w:rPr>
          <w:tab/>
        </w:r>
        <w:r w:rsidR="00290D13">
          <w:rPr>
            <w:noProof/>
            <w:webHidden/>
          </w:rPr>
          <w:fldChar w:fldCharType="begin"/>
        </w:r>
        <w:r w:rsidR="00290D13">
          <w:rPr>
            <w:noProof/>
            <w:webHidden/>
          </w:rPr>
          <w:instrText xml:space="preserve"> PAGEREF _Toc338166654 \h </w:instrText>
        </w:r>
        <w:r w:rsidR="00290D13">
          <w:rPr>
            <w:noProof/>
            <w:webHidden/>
          </w:rPr>
        </w:r>
        <w:r w:rsidR="00290D13">
          <w:rPr>
            <w:noProof/>
            <w:webHidden/>
          </w:rPr>
          <w:fldChar w:fldCharType="separate"/>
        </w:r>
        <w:r w:rsidR="00290D13">
          <w:rPr>
            <w:noProof/>
            <w:webHidden/>
          </w:rPr>
          <w:t>10</w:t>
        </w:r>
        <w:r w:rsidR="00290D13">
          <w:rPr>
            <w:noProof/>
            <w:webHidden/>
          </w:rPr>
          <w:fldChar w:fldCharType="end"/>
        </w:r>
      </w:hyperlink>
    </w:p>
    <w:p w:rsidR="00290D13" w:rsidRDefault="006C1B58">
      <w:pPr>
        <w:pStyle w:val="TOC2"/>
        <w:tabs>
          <w:tab w:val="right" w:leader="dot" w:pos="9350"/>
        </w:tabs>
        <w:rPr>
          <w:noProof/>
        </w:rPr>
      </w:pPr>
      <w:hyperlink w:anchor="_Toc338166655" w:history="1">
        <w:r w:rsidR="00290D13" w:rsidRPr="00EE0F6E">
          <w:rPr>
            <w:rStyle w:val="Hyperlink"/>
            <w:noProof/>
          </w:rPr>
          <w:t xml:space="preserve">How to Use Catalog </w:t>
        </w:r>
        <w:r w:rsidR="00515BE0">
          <w:rPr>
            <w:rStyle w:val="Hyperlink"/>
            <w:noProof/>
          </w:rPr>
          <w:t>Supplier</w:t>
        </w:r>
        <w:r w:rsidR="00290D13" w:rsidRPr="00EE0F6E">
          <w:rPr>
            <w:rStyle w:val="Hyperlink"/>
            <w:noProof/>
          </w:rPr>
          <w:t>s</w:t>
        </w:r>
        <w:r w:rsidR="00290D13">
          <w:rPr>
            <w:noProof/>
            <w:webHidden/>
          </w:rPr>
          <w:tab/>
        </w:r>
        <w:r w:rsidR="00290D13">
          <w:rPr>
            <w:noProof/>
            <w:webHidden/>
          </w:rPr>
          <w:fldChar w:fldCharType="begin"/>
        </w:r>
        <w:r w:rsidR="00290D13">
          <w:rPr>
            <w:noProof/>
            <w:webHidden/>
          </w:rPr>
          <w:instrText xml:space="preserve"> PAGEREF _Toc338166655 \h </w:instrText>
        </w:r>
        <w:r w:rsidR="00290D13">
          <w:rPr>
            <w:noProof/>
            <w:webHidden/>
          </w:rPr>
        </w:r>
        <w:r w:rsidR="00290D13">
          <w:rPr>
            <w:noProof/>
            <w:webHidden/>
          </w:rPr>
          <w:fldChar w:fldCharType="separate"/>
        </w:r>
        <w:r w:rsidR="00290D13">
          <w:rPr>
            <w:noProof/>
            <w:webHidden/>
          </w:rPr>
          <w:t>10</w:t>
        </w:r>
        <w:r w:rsidR="00290D13">
          <w:rPr>
            <w:noProof/>
            <w:webHidden/>
          </w:rPr>
          <w:fldChar w:fldCharType="end"/>
        </w:r>
      </w:hyperlink>
    </w:p>
    <w:p w:rsidR="00290D13" w:rsidRDefault="006C1B58">
      <w:pPr>
        <w:pStyle w:val="TOC1"/>
        <w:tabs>
          <w:tab w:val="right" w:leader="dot" w:pos="9350"/>
        </w:tabs>
        <w:rPr>
          <w:noProof/>
        </w:rPr>
      </w:pPr>
      <w:hyperlink w:anchor="_Toc338166656" w:history="1">
        <w:r w:rsidR="00290D13" w:rsidRPr="00EE0F6E">
          <w:rPr>
            <w:rStyle w:val="Hyperlink"/>
            <w:noProof/>
          </w:rPr>
          <w:t>Chapter 3: Voucher Build</w:t>
        </w:r>
        <w:r w:rsidR="00290D13">
          <w:rPr>
            <w:noProof/>
            <w:webHidden/>
          </w:rPr>
          <w:tab/>
        </w:r>
        <w:r w:rsidR="00290D13">
          <w:rPr>
            <w:noProof/>
            <w:webHidden/>
          </w:rPr>
          <w:fldChar w:fldCharType="begin"/>
        </w:r>
        <w:r w:rsidR="00290D13">
          <w:rPr>
            <w:noProof/>
            <w:webHidden/>
          </w:rPr>
          <w:instrText xml:space="preserve"> PAGEREF _Toc338166656 \h </w:instrText>
        </w:r>
        <w:r w:rsidR="00290D13">
          <w:rPr>
            <w:noProof/>
            <w:webHidden/>
          </w:rPr>
        </w:r>
        <w:r w:rsidR="00290D13">
          <w:rPr>
            <w:noProof/>
            <w:webHidden/>
          </w:rPr>
          <w:fldChar w:fldCharType="separate"/>
        </w:r>
        <w:r w:rsidR="00290D13">
          <w:rPr>
            <w:noProof/>
            <w:webHidden/>
          </w:rPr>
          <w:t>12</w:t>
        </w:r>
        <w:r w:rsidR="00290D13">
          <w:rPr>
            <w:noProof/>
            <w:webHidden/>
          </w:rPr>
          <w:fldChar w:fldCharType="end"/>
        </w:r>
      </w:hyperlink>
    </w:p>
    <w:p w:rsidR="00290D13" w:rsidRDefault="006C1B58">
      <w:pPr>
        <w:pStyle w:val="TOC2"/>
        <w:tabs>
          <w:tab w:val="right" w:leader="dot" w:pos="9350"/>
        </w:tabs>
        <w:rPr>
          <w:noProof/>
        </w:rPr>
      </w:pPr>
      <w:hyperlink w:anchor="_Toc338166657" w:history="1">
        <w:r w:rsidR="00290D13" w:rsidRPr="00EE0F6E">
          <w:rPr>
            <w:rStyle w:val="Hyperlink"/>
            <w:noProof/>
          </w:rPr>
          <w:t>Staging Tables</w:t>
        </w:r>
        <w:r w:rsidR="00290D13">
          <w:rPr>
            <w:noProof/>
            <w:webHidden/>
          </w:rPr>
          <w:tab/>
        </w:r>
        <w:r w:rsidR="00290D13">
          <w:rPr>
            <w:noProof/>
            <w:webHidden/>
          </w:rPr>
          <w:fldChar w:fldCharType="begin"/>
        </w:r>
        <w:r w:rsidR="00290D13">
          <w:rPr>
            <w:noProof/>
            <w:webHidden/>
          </w:rPr>
          <w:instrText xml:space="preserve"> PAGEREF _Toc338166657 \h </w:instrText>
        </w:r>
        <w:r w:rsidR="00290D13">
          <w:rPr>
            <w:noProof/>
            <w:webHidden/>
          </w:rPr>
        </w:r>
        <w:r w:rsidR="00290D13">
          <w:rPr>
            <w:noProof/>
            <w:webHidden/>
          </w:rPr>
          <w:fldChar w:fldCharType="separate"/>
        </w:r>
        <w:r w:rsidR="00290D13">
          <w:rPr>
            <w:noProof/>
            <w:webHidden/>
          </w:rPr>
          <w:t>12</w:t>
        </w:r>
        <w:r w:rsidR="00290D13">
          <w:rPr>
            <w:noProof/>
            <w:webHidden/>
          </w:rPr>
          <w:fldChar w:fldCharType="end"/>
        </w:r>
      </w:hyperlink>
    </w:p>
    <w:p w:rsidR="00290D13" w:rsidRDefault="006C1B58">
      <w:pPr>
        <w:pStyle w:val="TOC2"/>
        <w:tabs>
          <w:tab w:val="right" w:leader="dot" w:pos="9350"/>
        </w:tabs>
        <w:rPr>
          <w:noProof/>
        </w:rPr>
      </w:pPr>
      <w:hyperlink w:anchor="_Toc338166658" w:history="1">
        <w:r w:rsidR="00290D13" w:rsidRPr="00EE0F6E">
          <w:rPr>
            <w:rStyle w:val="Hyperlink"/>
            <w:noProof/>
          </w:rPr>
          <w:t>Running Voucher Build for Georgia</w:t>
        </w:r>
        <w:r w:rsidR="00290D13" w:rsidRPr="00EE0F6E">
          <w:rPr>
            <w:rStyle w:val="Hyperlink"/>
            <w:i/>
            <w:noProof/>
          </w:rPr>
          <w:t>FIRST</w:t>
        </w:r>
        <w:r w:rsidR="00290D13" w:rsidRPr="00EE0F6E">
          <w:rPr>
            <w:rStyle w:val="Hyperlink"/>
            <w:noProof/>
          </w:rPr>
          <w:t xml:space="preserve"> Marketplace </w:t>
        </w:r>
        <w:r w:rsidR="00C55134">
          <w:rPr>
            <w:rStyle w:val="Hyperlink"/>
            <w:noProof/>
          </w:rPr>
          <w:t>e-Invoices</w:t>
        </w:r>
        <w:r w:rsidR="00290D13">
          <w:rPr>
            <w:noProof/>
            <w:webHidden/>
          </w:rPr>
          <w:tab/>
        </w:r>
        <w:r w:rsidR="00290D13">
          <w:rPr>
            <w:noProof/>
            <w:webHidden/>
          </w:rPr>
          <w:fldChar w:fldCharType="begin"/>
        </w:r>
        <w:r w:rsidR="00290D13">
          <w:rPr>
            <w:noProof/>
            <w:webHidden/>
          </w:rPr>
          <w:instrText xml:space="preserve"> PAGEREF _Toc338166658 \h </w:instrText>
        </w:r>
        <w:r w:rsidR="00290D13">
          <w:rPr>
            <w:noProof/>
            <w:webHidden/>
          </w:rPr>
        </w:r>
        <w:r w:rsidR="00290D13">
          <w:rPr>
            <w:noProof/>
            <w:webHidden/>
          </w:rPr>
          <w:fldChar w:fldCharType="separate"/>
        </w:r>
        <w:r w:rsidR="00290D13">
          <w:rPr>
            <w:noProof/>
            <w:webHidden/>
          </w:rPr>
          <w:t>12</w:t>
        </w:r>
        <w:r w:rsidR="00290D13">
          <w:rPr>
            <w:noProof/>
            <w:webHidden/>
          </w:rPr>
          <w:fldChar w:fldCharType="end"/>
        </w:r>
      </w:hyperlink>
    </w:p>
    <w:p w:rsidR="00290D13" w:rsidRDefault="006C1B58">
      <w:pPr>
        <w:pStyle w:val="TOC3"/>
        <w:tabs>
          <w:tab w:val="right" w:leader="dot" w:pos="9350"/>
        </w:tabs>
        <w:rPr>
          <w:noProof/>
        </w:rPr>
      </w:pPr>
      <w:hyperlink w:anchor="_Toc338166659" w:history="1">
        <w:r w:rsidR="00290D13" w:rsidRPr="00EE0F6E">
          <w:rPr>
            <w:rStyle w:val="Hyperlink"/>
            <w:noProof/>
          </w:rPr>
          <w:t xml:space="preserve">How To: Run Voucher Build for GeorgiaFIRST Marketplace </w:t>
        </w:r>
        <w:r w:rsidR="00C55134">
          <w:rPr>
            <w:rStyle w:val="Hyperlink"/>
            <w:noProof/>
          </w:rPr>
          <w:t>e-Invoices</w:t>
        </w:r>
        <w:r w:rsidR="00290D13">
          <w:rPr>
            <w:noProof/>
            <w:webHidden/>
          </w:rPr>
          <w:tab/>
        </w:r>
        <w:r w:rsidR="00290D13">
          <w:rPr>
            <w:noProof/>
            <w:webHidden/>
          </w:rPr>
          <w:fldChar w:fldCharType="begin"/>
        </w:r>
        <w:r w:rsidR="00290D13">
          <w:rPr>
            <w:noProof/>
            <w:webHidden/>
          </w:rPr>
          <w:instrText xml:space="preserve"> PAGEREF _Toc338166659 \h </w:instrText>
        </w:r>
        <w:r w:rsidR="00290D13">
          <w:rPr>
            <w:noProof/>
            <w:webHidden/>
          </w:rPr>
        </w:r>
        <w:r w:rsidR="00290D13">
          <w:rPr>
            <w:noProof/>
            <w:webHidden/>
          </w:rPr>
          <w:fldChar w:fldCharType="separate"/>
        </w:r>
        <w:r w:rsidR="00290D13">
          <w:rPr>
            <w:noProof/>
            <w:webHidden/>
          </w:rPr>
          <w:t>14</w:t>
        </w:r>
        <w:r w:rsidR="00290D13">
          <w:rPr>
            <w:noProof/>
            <w:webHidden/>
          </w:rPr>
          <w:fldChar w:fldCharType="end"/>
        </w:r>
      </w:hyperlink>
    </w:p>
    <w:p w:rsidR="00290D13" w:rsidRDefault="006C1B58">
      <w:pPr>
        <w:pStyle w:val="TOC2"/>
        <w:tabs>
          <w:tab w:val="right" w:leader="dot" w:pos="9350"/>
        </w:tabs>
        <w:rPr>
          <w:noProof/>
        </w:rPr>
      </w:pPr>
      <w:hyperlink w:anchor="_Toc338166660" w:history="1">
        <w:r w:rsidR="00290D13" w:rsidRPr="00EE0F6E">
          <w:rPr>
            <w:rStyle w:val="Hyperlink"/>
            <w:noProof/>
          </w:rPr>
          <w:t>Voucher Build Process Errors</w:t>
        </w:r>
        <w:r w:rsidR="00290D13">
          <w:rPr>
            <w:noProof/>
            <w:webHidden/>
          </w:rPr>
          <w:tab/>
        </w:r>
        <w:r w:rsidR="00290D13">
          <w:rPr>
            <w:noProof/>
            <w:webHidden/>
          </w:rPr>
          <w:fldChar w:fldCharType="begin"/>
        </w:r>
        <w:r w:rsidR="00290D13">
          <w:rPr>
            <w:noProof/>
            <w:webHidden/>
          </w:rPr>
          <w:instrText xml:space="preserve"> PAGEREF _Toc338166660 \h </w:instrText>
        </w:r>
        <w:r w:rsidR="00290D13">
          <w:rPr>
            <w:noProof/>
            <w:webHidden/>
          </w:rPr>
        </w:r>
        <w:r w:rsidR="00290D13">
          <w:rPr>
            <w:noProof/>
            <w:webHidden/>
          </w:rPr>
          <w:fldChar w:fldCharType="separate"/>
        </w:r>
        <w:r w:rsidR="00290D13">
          <w:rPr>
            <w:noProof/>
            <w:webHidden/>
          </w:rPr>
          <w:t>15</w:t>
        </w:r>
        <w:r w:rsidR="00290D13">
          <w:rPr>
            <w:noProof/>
            <w:webHidden/>
          </w:rPr>
          <w:fldChar w:fldCharType="end"/>
        </w:r>
      </w:hyperlink>
    </w:p>
    <w:p w:rsidR="00290D13" w:rsidRDefault="006C1B58">
      <w:pPr>
        <w:pStyle w:val="TOC2"/>
        <w:tabs>
          <w:tab w:val="right" w:leader="dot" w:pos="9350"/>
        </w:tabs>
        <w:rPr>
          <w:noProof/>
        </w:rPr>
      </w:pPr>
      <w:hyperlink w:anchor="_Toc338166661" w:history="1">
        <w:r w:rsidR="00290D13" w:rsidRPr="00EE0F6E">
          <w:rPr>
            <w:rStyle w:val="Hyperlink"/>
            <w:noProof/>
          </w:rPr>
          <w:t>Reviewing Vouchers with Errors</w:t>
        </w:r>
        <w:r w:rsidR="00290D13">
          <w:rPr>
            <w:noProof/>
            <w:webHidden/>
          </w:rPr>
          <w:tab/>
        </w:r>
        <w:r w:rsidR="00290D13">
          <w:rPr>
            <w:noProof/>
            <w:webHidden/>
          </w:rPr>
          <w:fldChar w:fldCharType="begin"/>
        </w:r>
        <w:r w:rsidR="00290D13">
          <w:rPr>
            <w:noProof/>
            <w:webHidden/>
          </w:rPr>
          <w:instrText xml:space="preserve"> PAGEREF _Toc338166661 \h </w:instrText>
        </w:r>
        <w:r w:rsidR="00290D13">
          <w:rPr>
            <w:noProof/>
            <w:webHidden/>
          </w:rPr>
        </w:r>
        <w:r w:rsidR="00290D13">
          <w:rPr>
            <w:noProof/>
            <w:webHidden/>
          </w:rPr>
          <w:fldChar w:fldCharType="separate"/>
        </w:r>
        <w:r w:rsidR="00290D13">
          <w:rPr>
            <w:noProof/>
            <w:webHidden/>
          </w:rPr>
          <w:t>17</w:t>
        </w:r>
        <w:r w:rsidR="00290D13">
          <w:rPr>
            <w:noProof/>
            <w:webHidden/>
          </w:rPr>
          <w:fldChar w:fldCharType="end"/>
        </w:r>
      </w:hyperlink>
    </w:p>
    <w:p w:rsidR="00290D13" w:rsidRDefault="006C1B58">
      <w:pPr>
        <w:pStyle w:val="TOC2"/>
        <w:tabs>
          <w:tab w:val="right" w:leader="dot" w:pos="9350"/>
        </w:tabs>
        <w:rPr>
          <w:noProof/>
        </w:rPr>
      </w:pPr>
      <w:hyperlink w:anchor="_Toc338166662" w:history="1">
        <w:r w:rsidR="00290D13" w:rsidRPr="00EE0F6E">
          <w:rPr>
            <w:rStyle w:val="Hyperlink"/>
            <w:noProof/>
          </w:rPr>
          <w:t>Correcting Pre-Edit Errors</w:t>
        </w:r>
        <w:r w:rsidR="00290D13">
          <w:rPr>
            <w:noProof/>
            <w:webHidden/>
          </w:rPr>
          <w:tab/>
        </w:r>
        <w:r w:rsidR="00290D13">
          <w:rPr>
            <w:noProof/>
            <w:webHidden/>
          </w:rPr>
          <w:fldChar w:fldCharType="begin"/>
        </w:r>
        <w:r w:rsidR="00290D13">
          <w:rPr>
            <w:noProof/>
            <w:webHidden/>
          </w:rPr>
          <w:instrText xml:space="preserve"> PAGEREF _Toc338166662 \h </w:instrText>
        </w:r>
        <w:r w:rsidR="00290D13">
          <w:rPr>
            <w:noProof/>
            <w:webHidden/>
          </w:rPr>
        </w:r>
        <w:r w:rsidR="00290D13">
          <w:rPr>
            <w:noProof/>
            <w:webHidden/>
          </w:rPr>
          <w:fldChar w:fldCharType="separate"/>
        </w:r>
        <w:r w:rsidR="00290D13">
          <w:rPr>
            <w:noProof/>
            <w:webHidden/>
          </w:rPr>
          <w:t>17</w:t>
        </w:r>
        <w:r w:rsidR="00290D13">
          <w:rPr>
            <w:noProof/>
            <w:webHidden/>
          </w:rPr>
          <w:fldChar w:fldCharType="end"/>
        </w:r>
      </w:hyperlink>
    </w:p>
    <w:p w:rsidR="00290D13" w:rsidRDefault="006C1B58">
      <w:pPr>
        <w:pStyle w:val="TOC2"/>
        <w:tabs>
          <w:tab w:val="right" w:leader="dot" w:pos="9350"/>
        </w:tabs>
        <w:rPr>
          <w:noProof/>
        </w:rPr>
      </w:pPr>
      <w:hyperlink w:anchor="_Toc338166663" w:history="1">
        <w:r w:rsidR="00290D13" w:rsidRPr="00EE0F6E">
          <w:rPr>
            <w:rStyle w:val="Hyperlink"/>
            <w:noProof/>
          </w:rPr>
          <w:t>Correcting Vouchers in Recycle Status</w:t>
        </w:r>
        <w:r w:rsidR="00290D13">
          <w:rPr>
            <w:noProof/>
            <w:webHidden/>
          </w:rPr>
          <w:tab/>
        </w:r>
        <w:r w:rsidR="00290D13">
          <w:rPr>
            <w:noProof/>
            <w:webHidden/>
          </w:rPr>
          <w:fldChar w:fldCharType="begin"/>
        </w:r>
        <w:r w:rsidR="00290D13">
          <w:rPr>
            <w:noProof/>
            <w:webHidden/>
          </w:rPr>
          <w:instrText xml:space="preserve"> PAGEREF _Toc338166663 \h </w:instrText>
        </w:r>
        <w:r w:rsidR="00290D13">
          <w:rPr>
            <w:noProof/>
            <w:webHidden/>
          </w:rPr>
        </w:r>
        <w:r w:rsidR="00290D13">
          <w:rPr>
            <w:noProof/>
            <w:webHidden/>
          </w:rPr>
          <w:fldChar w:fldCharType="separate"/>
        </w:r>
        <w:r w:rsidR="00290D13">
          <w:rPr>
            <w:noProof/>
            <w:webHidden/>
          </w:rPr>
          <w:t>17</w:t>
        </w:r>
        <w:r w:rsidR="00290D13">
          <w:rPr>
            <w:noProof/>
            <w:webHidden/>
          </w:rPr>
          <w:fldChar w:fldCharType="end"/>
        </w:r>
      </w:hyperlink>
    </w:p>
    <w:p w:rsidR="00290D13" w:rsidRDefault="006C1B58">
      <w:pPr>
        <w:pStyle w:val="TOC3"/>
        <w:tabs>
          <w:tab w:val="right" w:leader="dot" w:pos="9350"/>
        </w:tabs>
        <w:rPr>
          <w:noProof/>
        </w:rPr>
      </w:pPr>
      <w:hyperlink w:anchor="_Toc338166664" w:history="1">
        <w:r w:rsidR="00290D13" w:rsidRPr="00EE0F6E">
          <w:rPr>
            <w:rStyle w:val="Hyperlink"/>
            <w:noProof/>
          </w:rPr>
          <w:t>How To: Review and Correct Voucher Build Errors</w:t>
        </w:r>
        <w:r w:rsidR="00290D13">
          <w:rPr>
            <w:noProof/>
            <w:webHidden/>
          </w:rPr>
          <w:tab/>
        </w:r>
        <w:r w:rsidR="00290D13">
          <w:rPr>
            <w:noProof/>
            <w:webHidden/>
          </w:rPr>
          <w:fldChar w:fldCharType="begin"/>
        </w:r>
        <w:r w:rsidR="00290D13">
          <w:rPr>
            <w:noProof/>
            <w:webHidden/>
          </w:rPr>
          <w:instrText xml:space="preserve"> PAGEREF _Toc338166664 \h </w:instrText>
        </w:r>
        <w:r w:rsidR="00290D13">
          <w:rPr>
            <w:noProof/>
            <w:webHidden/>
          </w:rPr>
        </w:r>
        <w:r w:rsidR="00290D13">
          <w:rPr>
            <w:noProof/>
            <w:webHidden/>
          </w:rPr>
          <w:fldChar w:fldCharType="separate"/>
        </w:r>
        <w:r w:rsidR="00290D13">
          <w:rPr>
            <w:noProof/>
            <w:webHidden/>
          </w:rPr>
          <w:t>18</w:t>
        </w:r>
        <w:r w:rsidR="00290D13">
          <w:rPr>
            <w:noProof/>
            <w:webHidden/>
          </w:rPr>
          <w:fldChar w:fldCharType="end"/>
        </w:r>
      </w:hyperlink>
    </w:p>
    <w:p w:rsidR="00290D13" w:rsidRDefault="006C1B58">
      <w:pPr>
        <w:pStyle w:val="TOC1"/>
        <w:tabs>
          <w:tab w:val="right" w:leader="dot" w:pos="9350"/>
        </w:tabs>
        <w:rPr>
          <w:noProof/>
        </w:rPr>
      </w:pPr>
      <w:hyperlink w:anchor="_Toc338166665" w:history="1">
        <w:r w:rsidR="00290D13" w:rsidRPr="00EE0F6E">
          <w:rPr>
            <w:rStyle w:val="Hyperlink"/>
            <w:noProof/>
          </w:rPr>
          <w:t>Chapter 4: Payments</w:t>
        </w:r>
        <w:r w:rsidR="00290D13">
          <w:rPr>
            <w:noProof/>
            <w:webHidden/>
          </w:rPr>
          <w:tab/>
        </w:r>
        <w:r w:rsidR="00290D13">
          <w:rPr>
            <w:noProof/>
            <w:webHidden/>
          </w:rPr>
          <w:fldChar w:fldCharType="begin"/>
        </w:r>
        <w:r w:rsidR="00290D13">
          <w:rPr>
            <w:noProof/>
            <w:webHidden/>
          </w:rPr>
          <w:instrText xml:space="preserve"> PAGEREF _Toc338166665 \h </w:instrText>
        </w:r>
        <w:r w:rsidR="00290D13">
          <w:rPr>
            <w:noProof/>
            <w:webHidden/>
          </w:rPr>
        </w:r>
        <w:r w:rsidR="00290D13">
          <w:rPr>
            <w:noProof/>
            <w:webHidden/>
          </w:rPr>
          <w:fldChar w:fldCharType="separate"/>
        </w:r>
        <w:r w:rsidR="00290D13">
          <w:rPr>
            <w:noProof/>
            <w:webHidden/>
          </w:rPr>
          <w:t>20</w:t>
        </w:r>
        <w:r w:rsidR="00290D13">
          <w:rPr>
            <w:noProof/>
            <w:webHidden/>
          </w:rPr>
          <w:fldChar w:fldCharType="end"/>
        </w:r>
      </w:hyperlink>
    </w:p>
    <w:p w:rsidR="00290D13" w:rsidRDefault="006C1B58">
      <w:pPr>
        <w:pStyle w:val="TOC2"/>
        <w:tabs>
          <w:tab w:val="right" w:leader="dot" w:pos="9350"/>
        </w:tabs>
        <w:rPr>
          <w:noProof/>
        </w:rPr>
      </w:pPr>
      <w:hyperlink w:anchor="_Toc338166666" w:history="1">
        <w:r w:rsidR="00290D13" w:rsidRPr="00EE0F6E">
          <w:rPr>
            <w:rStyle w:val="Hyperlink"/>
            <w:noProof/>
          </w:rPr>
          <w:t>New Pay Group</w:t>
        </w:r>
        <w:r w:rsidR="00290D13">
          <w:rPr>
            <w:noProof/>
            <w:webHidden/>
          </w:rPr>
          <w:tab/>
        </w:r>
        <w:r w:rsidR="00290D13">
          <w:rPr>
            <w:noProof/>
            <w:webHidden/>
          </w:rPr>
          <w:fldChar w:fldCharType="begin"/>
        </w:r>
        <w:r w:rsidR="00290D13">
          <w:rPr>
            <w:noProof/>
            <w:webHidden/>
          </w:rPr>
          <w:instrText xml:space="preserve"> PAGEREF _Toc338166666 \h </w:instrText>
        </w:r>
        <w:r w:rsidR="00290D13">
          <w:rPr>
            <w:noProof/>
            <w:webHidden/>
          </w:rPr>
        </w:r>
        <w:r w:rsidR="00290D13">
          <w:rPr>
            <w:noProof/>
            <w:webHidden/>
          </w:rPr>
          <w:fldChar w:fldCharType="separate"/>
        </w:r>
        <w:r w:rsidR="00290D13">
          <w:rPr>
            <w:noProof/>
            <w:webHidden/>
          </w:rPr>
          <w:t>20</w:t>
        </w:r>
        <w:r w:rsidR="00290D13">
          <w:rPr>
            <w:noProof/>
            <w:webHidden/>
          </w:rPr>
          <w:fldChar w:fldCharType="end"/>
        </w:r>
      </w:hyperlink>
    </w:p>
    <w:p w:rsidR="00290D13" w:rsidRDefault="006C1B58">
      <w:pPr>
        <w:pStyle w:val="TOC2"/>
        <w:tabs>
          <w:tab w:val="right" w:leader="dot" w:pos="9350"/>
        </w:tabs>
        <w:rPr>
          <w:noProof/>
        </w:rPr>
      </w:pPr>
      <w:hyperlink w:anchor="_Toc338166667" w:history="1">
        <w:r w:rsidR="00290D13" w:rsidRPr="00EE0F6E">
          <w:rPr>
            <w:rStyle w:val="Hyperlink"/>
            <w:noProof/>
          </w:rPr>
          <w:t>Payment Methods</w:t>
        </w:r>
        <w:r w:rsidR="00290D13">
          <w:rPr>
            <w:noProof/>
            <w:webHidden/>
          </w:rPr>
          <w:tab/>
        </w:r>
        <w:r w:rsidR="00290D13">
          <w:rPr>
            <w:noProof/>
            <w:webHidden/>
          </w:rPr>
          <w:fldChar w:fldCharType="begin"/>
        </w:r>
        <w:r w:rsidR="00290D13">
          <w:rPr>
            <w:noProof/>
            <w:webHidden/>
          </w:rPr>
          <w:instrText xml:space="preserve"> PAGEREF _Toc338166667 \h </w:instrText>
        </w:r>
        <w:r w:rsidR="00290D13">
          <w:rPr>
            <w:noProof/>
            <w:webHidden/>
          </w:rPr>
        </w:r>
        <w:r w:rsidR="00290D13">
          <w:rPr>
            <w:noProof/>
            <w:webHidden/>
          </w:rPr>
          <w:fldChar w:fldCharType="separate"/>
        </w:r>
        <w:r w:rsidR="00290D13">
          <w:rPr>
            <w:noProof/>
            <w:webHidden/>
          </w:rPr>
          <w:t>20</w:t>
        </w:r>
        <w:r w:rsidR="00290D13">
          <w:rPr>
            <w:noProof/>
            <w:webHidden/>
          </w:rPr>
          <w:fldChar w:fldCharType="end"/>
        </w:r>
      </w:hyperlink>
    </w:p>
    <w:p w:rsidR="00D04386" w:rsidRDefault="00DC1828">
      <w:pPr>
        <w:sectPr w:rsidR="00D04386" w:rsidSect="006F5D33">
          <w:headerReference w:type="default" r:id="rId10"/>
          <w:footerReference w:type="default" r:id="rId11"/>
          <w:pgSz w:w="12240" w:h="15840"/>
          <w:pgMar w:top="1728" w:right="1440" w:bottom="2160" w:left="1440" w:header="720" w:footer="720" w:gutter="0"/>
          <w:cols w:space="720"/>
          <w:docGrid w:linePitch="360"/>
        </w:sectPr>
      </w:pPr>
      <w:r>
        <w:fldChar w:fldCharType="end"/>
      </w:r>
    </w:p>
    <w:p w:rsidR="007D1F1C" w:rsidRDefault="007D1F1C" w:rsidP="007D1F1C">
      <w:pPr>
        <w:pStyle w:val="eProHeading1"/>
      </w:pPr>
      <w:bookmarkStart w:id="8" w:name="_Toc338166643"/>
      <w:r>
        <w:lastRenderedPageBreak/>
        <w:t>Introduction</w:t>
      </w:r>
      <w:bookmarkEnd w:id="8"/>
      <w:r>
        <w:t xml:space="preserve"> </w:t>
      </w:r>
    </w:p>
    <w:p w:rsidR="002547E2" w:rsidRDefault="002547E2" w:rsidP="002547E2">
      <w:r>
        <w:t xml:space="preserve">This User’s Guide is designed for </w:t>
      </w:r>
      <w:r w:rsidR="003F1032">
        <w:t>Accounts Payable offices</w:t>
      </w:r>
      <w:r>
        <w:t xml:space="preserve"> </w:t>
      </w:r>
      <w:r w:rsidR="000554EB">
        <w:t>that</w:t>
      </w:r>
      <w:r>
        <w:t xml:space="preserve"> will be supporting the implementation and maintenance of the PeopleSoft Financials </w:t>
      </w:r>
      <w:r w:rsidR="00861ABB">
        <w:t xml:space="preserve">eProcurement </w:t>
      </w:r>
      <w:r>
        <w:t>module, or ePro, at their institution. Along with the implementation of ePro, the Georgia</w:t>
      </w:r>
      <w:r w:rsidR="00173322" w:rsidRPr="00173322">
        <w:rPr>
          <w:i/>
        </w:rPr>
        <w:t>FIRST</w:t>
      </w:r>
      <w:r>
        <w:t xml:space="preserve"> Marketplace is being implemented as well. </w:t>
      </w:r>
      <w:r w:rsidR="003F1032">
        <w:t xml:space="preserve">With this implementation, some of the tasks in Accounts Payable are changing </w:t>
      </w:r>
      <w:r w:rsidR="00861ABB">
        <w:t>slightly</w:t>
      </w:r>
      <w:r w:rsidR="003F1032">
        <w:t xml:space="preserve">. This User’s Guide is designed to review those changes. </w:t>
      </w:r>
    </w:p>
    <w:p w:rsidR="002547E2" w:rsidRDefault="002547E2" w:rsidP="002547E2">
      <w:r>
        <w:t>In this User’s Guide, you will find an overview of what the eProcurement module does, as well as what the function of the Georgia</w:t>
      </w:r>
      <w:r w:rsidRPr="002547E2">
        <w:rPr>
          <w:i/>
        </w:rPr>
        <w:t>FIRST</w:t>
      </w:r>
      <w:r>
        <w:t xml:space="preserve"> Marketplace is. You will also lear</w:t>
      </w:r>
      <w:r w:rsidR="003F1032">
        <w:t>n how processing for some of the Georgia</w:t>
      </w:r>
      <w:r w:rsidR="00173322" w:rsidRPr="00173322">
        <w:rPr>
          <w:i/>
        </w:rPr>
        <w:t>FIRST</w:t>
      </w:r>
      <w:r w:rsidR="003F1032">
        <w:t xml:space="preserve"> Marketplace </w:t>
      </w:r>
      <w:r w:rsidR="00515BE0">
        <w:t>supplier</w:t>
      </w:r>
      <w:r w:rsidR="003F1032">
        <w:t xml:space="preserve">s may differ from routine processing. </w:t>
      </w:r>
    </w:p>
    <w:p w:rsidR="003F1032" w:rsidRDefault="00515BE0" w:rsidP="002547E2">
      <w:r>
        <w:t>Topics Covered in this User</w:t>
      </w:r>
      <w:r w:rsidR="003F1032">
        <w:t xml:space="preserve"> Guide:</w:t>
      </w:r>
    </w:p>
    <w:p w:rsidR="00DF4DA9" w:rsidRDefault="00DF4DA9" w:rsidP="00DF4DA9">
      <w:pPr>
        <w:pStyle w:val="ListParagraph"/>
        <w:numPr>
          <w:ilvl w:val="0"/>
          <w:numId w:val="6"/>
        </w:numPr>
      </w:pPr>
      <w:r>
        <w:t>eProcurement and Georgia</w:t>
      </w:r>
      <w:r w:rsidR="00173322" w:rsidRPr="00173322">
        <w:rPr>
          <w:i/>
        </w:rPr>
        <w:t>FIRST</w:t>
      </w:r>
      <w:r>
        <w:t xml:space="preserve"> Marketplace Overview</w:t>
      </w:r>
    </w:p>
    <w:p w:rsidR="00DF4DA9" w:rsidRDefault="00515BE0" w:rsidP="00DF4DA9">
      <w:pPr>
        <w:pStyle w:val="ListParagraph"/>
        <w:numPr>
          <w:ilvl w:val="0"/>
          <w:numId w:val="6"/>
        </w:numPr>
      </w:pPr>
      <w:r>
        <w:t>Changes A</w:t>
      </w:r>
      <w:r w:rsidR="00DF4DA9">
        <w:t>ffecting Accounts Payable</w:t>
      </w:r>
    </w:p>
    <w:p w:rsidR="00DF4DA9" w:rsidRDefault="00DF4DA9" w:rsidP="00DF4DA9">
      <w:pPr>
        <w:pStyle w:val="ListParagraph"/>
        <w:numPr>
          <w:ilvl w:val="0"/>
          <w:numId w:val="6"/>
        </w:numPr>
      </w:pPr>
      <w:r>
        <w:t>Georgia</w:t>
      </w:r>
      <w:r w:rsidR="00173322" w:rsidRPr="00173322">
        <w:rPr>
          <w:i/>
        </w:rPr>
        <w:t>FIRST</w:t>
      </w:r>
      <w:r>
        <w:t xml:space="preserve"> Marketplace </w:t>
      </w:r>
      <w:r w:rsidR="00515BE0">
        <w:t>Suppliers</w:t>
      </w:r>
    </w:p>
    <w:p w:rsidR="00DF4DA9" w:rsidRDefault="00DF4DA9" w:rsidP="00DF4DA9">
      <w:pPr>
        <w:pStyle w:val="ListParagraph"/>
        <w:numPr>
          <w:ilvl w:val="0"/>
          <w:numId w:val="6"/>
        </w:numPr>
      </w:pPr>
      <w:r>
        <w:t>Running Voucher Build for Georgia</w:t>
      </w:r>
      <w:r w:rsidR="00173322" w:rsidRPr="00173322">
        <w:rPr>
          <w:i/>
        </w:rPr>
        <w:t>FIRST</w:t>
      </w:r>
      <w:r>
        <w:t xml:space="preserve"> Marketplace </w:t>
      </w:r>
      <w:r w:rsidR="00C55134">
        <w:t>e-Invoices</w:t>
      </w:r>
    </w:p>
    <w:p w:rsidR="00DF4DA9" w:rsidRDefault="00DF4DA9" w:rsidP="00DF4DA9">
      <w:pPr>
        <w:pStyle w:val="ListParagraph"/>
        <w:numPr>
          <w:ilvl w:val="0"/>
          <w:numId w:val="6"/>
        </w:numPr>
      </w:pPr>
      <w:r>
        <w:t xml:space="preserve">Correcting Voucher Build </w:t>
      </w:r>
      <w:r w:rsidR="00515BE0">
        <w:t>E</w:t>
      </w:r>
      <w:r>
        <w:t>rrors</w:t>
      </w:r>
    </w:p>
    <w:p w:rsidR="00DF4DA9" w:rsidRDefault="00DF4DA9" w:rsidP="00DF4DA9">
      <w:pPr>
        <w:pStyle w:val="ListParagraph"/>
        <w:numPr>
          <w:ilvl w:val="0"/>
          <w:numId w:val="6"/>
        </w:numPr>
        <w:sectPr w:rsidR="00DF4DA9" w:rsidSect="006F5D33">
          <w:headerReference w:type="default" r:id="rId12"/>
          <w:pgSz w:w="12240" w:h="15840"/>
          <w:pgMar w:top="1728" w:right="1440" w:bottom="2160" w:left="1440" w:header="720" w:footer="720" w:gutter="0"/>
          <w:cols w:space="720"/>
          <w:docGrid w:linePitch="360"/>
        </w:sectPr>
      </w:pPr>
      <w:r>
        <w:t>Payments for Georgia</w:t>
      </w:r>
      <w:r w:rsidR="00173322" w:rsidRPr="00173322">
        <w:rPr>
          <w:i/>
        </w:rPr>
        <w:t>FIRST</w:t>
      </w:r>
      <w:r>
        <w:t xml:space="preserve"> Marketplace </w:t>
      </w:r>
      <w:r w:rsidR="00515BE0">
        <w:t>Suppliers</w:t>
      </w:r>
    </w:p>
    <w:p w:rsidR="00D04386" w:rsidRDefault="00F91972" w:rsidP="007D1F1C">
      <w:pPr>
        <w:pStyle w:val="eProHeading1"/>
      </w:pPr>
      <w:bookmarkStart w:id="9" w:name="_Toc338166644"/>
      <w:r>
        <w:lastRenderedPageBreak/>
        <w:t xml:space="preserve">Chapter 1: </w:t>
      </w:r>
      <w:r w:rsidR="007D1F1C">
        <w:t>eProcurement and Georgia</w:t>
      </w:r>
      <w:r w:rsidR="007D1F1C" w:rsidRPr="007D1F1C">
        <w:rPr>
          <w:i/>
        </w:rPr>
        <w:t>FIRST</w:t>
      </w:r>
      <w:r w:rsidR="007D1F1C">
        <w:t xml:space="preserve"> </w:t>
      </w:r>
      <w:r w:rsidR="002547E2">
        <w:t xml:space="preserve">Marketplace </w:t>
      </w:r>
      <w:r w:rsidR="00D04386">
        <w:t>Overview</w:t>
      </w:r>
      <w:bookmarkEnd w:id="9"/>
    </w:p>
    <w:p w:rsidR="00F91972" w:rsidRDefault="00F91972" w:rsidP="00F91972">
      <w:pPr>
        <w:pStyle w:val="ManualHeading"/>
      </w:pPr>
      <w:bookmarkStart w:id="10" w:name="_Toc278276012"/>
      <w:bookmarkStart w:id="11" w:name="_Toc279156311"/>
      <w:bookmarkStart w:id="12" w:name="_Toc338166645"/>
      <w:r>
        <w:t>What is eProcurement?</w:t>
      </w:r>
      <w:bookmarkEnd w:id="10"/>
      <w:bookmarkEnd w:id="11"/>
      <w:bookmarkEnd w:id="12"/>
    </w:p>
    <w:p w:rsidR="00F91972" w:rsidRDefault="00F91972" w:rsidP="00F91972">
      <w:r>
        <w:t>eProcurement (ePro) is a module in PeopleSoft Financials</w:t>
      </w:r>
      <w:r w:rsidR="00515BE0">
        <w:t xml:space="preserve"> (PSFIN)</w:t>
      </w:r>
      <w:r>
        <w:t xml:space="preserve"> that has a primary function of creating electronic requisitions and routing them for approval. In this PSFIN module, ePro is used to create requisitions for goods and services. A requisition is simply an official request to purchase goods and services. </w:t>
      </w:r>
    </w:p>
    <w:p w:rsidR="00F91972" w:rsidRDefault="00F91972" w:rsidP="00F91972">
      <w:r>
        <w:t>Previously, your institution may have used paper requisitions, or some other form, to request an item to be purchased. That hardcopy requisition then had to be routed for approval signatures and sent to the Purchasing Office. The Purchasing Office then had to re</w:t>
      </w:r>
      <w:r w:rsidR="00515BE0">
        <w:t>-</w:t>
      </w:r>
      <w:r>
        <w:t xml:space="preserve">key the information into the system to create a Purchase Order to send to the </w:t>
      </w:r>
      <w:r w:rsidR="00515BE0">
        <w:t>supplier</w:t>
      </w:r>
      <w:r>
        <w:t xml:space="preserve">. </w:t>
      </w:r>
    </w:p>
    <w:p w:rsidR="00F91972" w:rsidRDefault="00F91972" w:rsidP="00F91972">
      <w:r>
        <w:t xml:space="preserve">With ePro, much of this </w:t>
      </w:r>
      <w:r w:rsidR="003F5BD7">
        <w:t>process i</w:t>
      </w:r>
      <w:r>
        <w:t xml:space="preserve">s completely automated. A requisition is created within ePro and then electronically routed for approval. The approval chain is dependent on the </w:t>
      </w:r>
      <w:r w:rsidR="003F5BD7">
        <w:t>d</w:t>
      </w:r>
      <w:r>
        <w:t>epartment charged and item type, among other things. Finally, after the last electronic approval is made, the requisition can be copied into, or sourced into</w:t>
      </w:r>
      <w:r w:rsidR="003F5BD7">
        <w:t>,</w:t>
      </w:r>
      <w:r>
        <w:t xml:space="preserve"> an official Purchase Order that is dispatched to a </w:t>
      </w:r>
      <w:r w:rsidR="00515BE0">
        <w:t>supplier</w:t>
      </w:r>
      <w:r>
        <w:t xml:space="preserve">. </w:t>
      </w:r>
    </w:p>
    <w:p w:rsidR="00F91972" w:rsidRDefault="00F91972" w:rsidP="00F91972">
      <w:pPr>
        <w:pStyle w:val="ManualHeading"/>
      </w:pPr>
      <w:bookmarkStart w:id="13" w:name="_Toc279156312"/>
      <w:bookmarkStart w:id="14" w:name="_Toc338166646"/>
      <w:r>
        <w:t>What is the Georgia</w:t>
      </w:r>
      <w:r w:rsidRPr="00DC256E">
        <w:rPr>
          <w:i/>
        </w:rPr>
        <w:t>FIRST</w:t>
      </w:r>
      <w:r>
        <w:t xml:space="preserve"> Marketplace?</w:t>
      </w:r>
      <w:bookmarkEnd w:id="13"/>
      <w:bookmarkEnd w:id="14"/>
    </w:p>
    <w:p w:rsidR="00F91972" w:rsidRDefault="00F91972" w:rsidP="00F91972">
      <w:r>
        <w:t>The Georgia</w:t>
      </w:r>
      <w:r w:rsidRPr="00040EFC">
        <w:rPr>
          <w:i/>
        </w:rPr>
        <w:t>FIRST</w:t>
      </w:r>
      <w:r>
        <w:t xml:space="preserve"> Marketplace </w:t>
      </w:r>
      <w:r w:rsidR="00515BE0">
        <w:t xml:space="preserve">(GFM) </w:t>
      </w:r>
      <w:r>
        <w:t>takes the use of ePro to another level. The Georgia</w:t>
      </w:r>
      <w:r w:rsidRPr="00040EFC">
        <w:rPr>
          <w:i/>
        </w:rPr>
        <w:t>FIRST</w:t>
      </w:r>
      <w:r>
        <w:t xml:space="preserve"> Marketplace is an online shopping site that is accessed from PeopleSoft Financials. Through this online shopping site, users can shop online for contract items from a variety of state and institution approved </w:t>
      </w:r>
      <w:r w:rsidR="00515BE0">
        <w:t>supplier</w:t>
      </w:r>
      <w:r>
        <w:t xml:space="preserve">s. Users can select items by placing them in an online shopping cart. They assign these shopping carts to a designated requester when ready, and the requester then turns their shopping cart into an ePro requisition. </w:t>
      </w:r>
    </w:p>
    <w:p w:rsidR="00F91972" w:rsidRDefault="00F91972" w:rsidP="00F91972">
      <w:r>
        <w:t xml:space="preserve">Because users are shopping from approved </w:t>
      </w:r>
      <w:r w:rsidR="00515BE0">
        <w:t>supplier</w:t>
      </w:r>
      <w:r>
        <w:t>s with contract prices, very little buyer intervention is required. After a requisition that is built from the Georgia</w:t>
      </w:r>
      <w:r w:rsidRPr="00DC256E">
        <w:rPr>
          <w:i/>
        </w:rPr>
        <w:t>FIRST</w:t>
      </w:r>
      <w:r>
        <w:t xml:space="preserve"> Marketplace is approved, it is designed to be picked up for batch processing that will budget check it, source it into a purchase order, and then dispatch the purchase order. These batch processes are designed to run at different times throughout the day. </w:t>
      </w:r>
    </w:p>
    <w:p w:rsidR="00F91972" w:rsidRDefault="00F91972" w:rsidP="00F91972">
      <w:pPr>
        <w:pStyle w:val="ManualHeading"/>
      </w:pPr>
      <w:bookmarkStart w:id="15" w:name="_Toc279156313"/>
      <w:bookmarkStart w:id="16" w:name="_Toc338166647"/>
      <w:r>
        <w:t>Types of Requisitions</w:t>
      </w:r>
      <w:bookmarkEnd w:id="15"/>
      <w:bookmarkEnd w:id="16"/>
    </w:p>
    <w:p w:rsidR="00F91972" w:rsidRDefault="00F91972" w:rsidP="00F91972">
      <w:r>
        <w:t>With the implementation of the Georgia</w:t>
      </w:r>
      <w:r w:rsidRPr="00DC256E">
        <w:rPr>
          <w:i/>
        </w:rPr>
        <w:t>FIRST</w:t>
      </w:r>
      <w:r>
        <w:t xml:space="preserve"> Marketplace into the eProcurement module, there are now two types of requisitions: Georgia</w:t>
      </w:r>
      <w:r w:rsidRPr="00DC256E">
        <w:rPr>
          <w:i/>
        </w:rPr>
        <w:t>FIRST</w:t>
      </w:r>
      <w:r>
        <w:t xml:space="preserve"> Marketplace re</w:t>
      </w:r>
      <w:r w:rsidR="00515BE0">
        <w:t>quisitions and Special Request r</w:t>
      </w:r>
      <w:r>
        <w:t xml:space="preserve">equisitions. </w:t>
      </w:r>
    </w:p>
    <w:p w:rsidR="00F91972" w:rsidRDefault="00F91972" w:rsidP="00F91972">
      <w:pPr>
        <w:pStyle w:val="ListParagraph"/>
        <w:numPr>
          <w:ilvl w:val="0"/>
          <w:numId w:val="2"/>
        </w:numPr>
      </w:pPr>
      <w:r>
        <w:lastRenderedPageBreak/>
        <w:t>Georgia</w:t>
      </w:r>
      <w:r w:rsidRPr="00DC256E">
        <w:rPr>
          <w:i/>
        </w:rPr>
        <w:t>FIRST</w:t>
      </w:r>
      <w:r>
        <w:t xml:space="preserve"> Marketplace Requisitions: Shoppers build these requisitions from items in the Georgia</w:t>
      </w:r>
      <w:r w:rsidRPr="00DC256E">
        <w:rPr>
          <w:i/>
        </w:rPr>
        <w:t>FIRST</w:t>
      </w:r>
      <w:r w:rsidR="00515BE0">
        <w:t xml:space="preserve"> M</w:t>
      </w:r>
      <w:r>
        <w:t xml:space="preserve">arketplace. </w:t>
      </w:r>
    </w:p>
    <w:p w:rsidR="00F91972" w:rsidRDefault="00F91972" w:rsidP="00F91972">
      <w:pPr>
        <w:pStyle w:val="ListParagraph"/>
        <w:numPr>
          <w:ilvl w:val="0"/>
          <w:numId w:val="2"/>
        </w:numPr>
      </w:pPr>
      <w:r>
        <w:t xml:space="preserve">Special Request Requisitions: Requesters build these requisitions by entering item descriptions directly onto the requisition </w:t>
      </w:r>
      <w:r w:rsidR="003F5BD7">
        <w:t xml:space="preserve">rather than </w:t>
      </w:r>
      <w:r>
        <w:t>buil</w:t>
      </w:r>
      <w:r w:rsidR="003F5BD7">
        <w:t>ding them</w:t>
      </w:r>
      <w:r>
        <w:t xml:space="preserve"> from the contractually-approved items in the marketplace. </w:t>
      </w:r>
    </w:p>
    <w:p w:rsidR="00F91972" w:rsidRDefault="00F91972" w:rsidP="00F91972">
      <w:r>
        <w:t>Within ePro, users will not be able to combine items from the Georgia</w:t>
      </w:r>
      <w:r w:rsidRPr="00DC256E">
        <w:rPr>
          <w:i/>
        </w:rPr>
        <w:t>FIRST</w:t>
      </w:r>
      <w:r>
        <w:t xml:space="preserve"> Marketplace with items from a Special Request Requisition into one requisition. Each requisition must </w:t>
      </w:r>
      <w:r w:rsidR="003F5BD7">
        <w:t>either</w:t>
      </w:r>
      <w:r w:rsidR="003F5BD7">
        <w:t xml:space="preserve"> </w:t>
      </w:r>
      <w:r>
        <w:t>be from the marketplace (CAT) or from a Special Request Requisition (ONL).</w:t>
      </w:r>
    </w:p>
    <w:p w:rsidR="00F91972" w:rsidRDefault="00F91972" w:rsidP="00F91972">
      <w:pPr>
        <w:pStyle w:val="ManualHeading"/>
      </w:pPr>
      <w:bookmarkStart w:id="17" w:name="_Toc278276013"/>
      <w:bookmarkStart w:id="18" w:name="_Toc279156314"/>
      <w:bookmarkStart w:id="19" w:name="_Toc338166648"/>
      <w:r>
        <w:t>Benefits of ePro and the Georgia</w:t>
      </w:r>
      <w:r w:rsidRPr="00040EFC">
        <w:rPr>
          <w:i/>
        </w:rPr>
        <w:t>FIRST</w:t>
      </w:r>
      <w:r>
        <w:t xml:space="preserve"> Marketplace</w:t>
      </w:r>
      <w:bookmarkEnd w:id="17"/>
      <w:bookmarkEnd w:id="18"/>
      <w:bookmarkEnd w:id="19"/>
    </w:p>
    <w:p w:rsidR="00F91972" w:rsidRDefault="00F91972" w:rsidP="00F91972">
      <w:r>
        <w:t>With this new system of online shopping and electronic requisitioning, you will see some immediate benefits, including:</w:t>
      </w:r>
    </w:p>
    <w:p w:rsidR="00F91972" w:rsidRDefault="00F91972" w:rsidP="00F91972">
      <w:pPr>
        <w:pStyle w:val="ListParagraph"/>
        <w:numPr>
          <w:ilvl w:val="0"/>
          <w:numId w:val="3"/>
        </w:numPr>
      </w:pPr>
      <w:r>
        <w:t>Reduction in paper forms routing through different offices</w:t>
      </w:r>
    </w:p>
    <w:p w:rsidR="00F91972" w:rsidRDefault="00F91972" w:rsidP="00F91972">
      <w:pPr>
        <w:pStyle w:val="ListParagraph"/>
        <w:numPr>
          <w:ilvl w:val="0"/>
          <w:numId w:val="3"/>
        </w:numPr>
      </w:pPr>
      <w:r>
        <w:t>Online browsing and shopping for items</w:t>
      </w:r>
    </w:p>
    <w:p w:rsidR="00F91972" w:rsidRDefault="00F91972" w:rsidP="00F91972">
      <w:pPr>
        <w:pStyle w:val="ListParagraph"/>
        <w:numPr>
          <w:ilvl w:val="0"/>
          <w:numId w:val="3"/>
        </w:numPr>
      </w:pPr>
      <w:r>
        <w:t>Comparison shopping</w:t>
      </w:r>
    </w:p>
    <w:p w:rsidR="00F91972" w:rsidRDefault="003F5BD7" w:rsidP="00F91972">
      <w:pPr>
        <w:pStyle w:val="ListParagraph"/>
        <w:numPr>
          <w:ilvl w:val="0"/>
          <w:numId w:val="3"/>
        </w:numPr>
      </w:pPr>
      <w:r>
        <w:t>O</w:t>
      </w:r>
      <w:r w:rsidR="00F91972">
        <w:t xml:space="preserve">ne </w:t>
      </w:r>
      <w:r>
        <w:t xml:space="preserve">user </w:t>
      </w:r>
      <w:r w:rsidR="00F91972">
        <w:t xml:space="preserve">login to shop from multiple </w:t>
      </w:r>
      <w:r w:rsidR="00515BE0">
        <w:t>supplier</w:t>
      </w:r>
      <w:r w:rsidR="00F91972">
        <w:t>s</w:t>
      </w:r>
    </w:p>
    <w:p w:rsidR="00F91972" w:rsidRDefault="00861ABB" w:rsidP="00F91972">
      <w:pPr>
        <w:pStyle w:val="ListParagraph"/>
        <w:numPr>
          <w:ilvl w:val="0"/>
          <w:numId w:val="3"/>
        </w:numPr>
      </w:pPr>
      <w:r>
        <w:t>Users</w:t>
      </w:r>
      <w:r w:rsidR="00F91972">
        <w:t xml:space="preserve"> request</w:t>
      </w:r>
      <w:r w:rsidR="003F5BD7">
        <w:t>ing</w:t>
      </w:r>
      <w:r w:rsidR="00F91972">
        <w:t xml:space="preserve"> goods from multiple </w:t>
      </w:r>
      <w:r w:rsidR="00515BE0">
        <w:t>supplier</w:t>
      </w:r>
      <w:r w:rsidR="00F91972">
        <w:t>s through one shopping cart</w:t>
      </w:r>
    </w:p>
    <w:p w:rsidR="00F91972" w:rsidRDefault="00F91972" w:rsidP="00F91972">
      <w:pPr>
        <w:pStyle w:val="ListParagraph"/>
        <w:numPr>
          <w:ilvl w:val="0"/>
          <w:numId w:val="3"/>
        </w:numPr>
      </w:pPr>
      <w:r>
        <w:t>All items in the Georgia</w:t>
      </w:r>
      <w:r w:rsidRPr="00040EFC">
        <w:rPr>
          <w:i/>
        </w:rPr>
        <w:t>FIRST</w:t>
      </w:r>
      <w:r>
        <w:t xml:space="preserve"> Marketplace contractually approved </w:t>
      </w:r>
    </w:p>
    <w:p w:rsidR="00F91972" w:rsidRDefault="00F91972" w:rsidP="00F91972">
      <w:pPr>
        <w:pStyle w:val="ListParagraph"/>
        <w:numPr>
          <w:ilvl w:val="0"/>
          <w:numId w:val="3"/>
        </w:numPr>
      </w:pPr>
      <w:r>
        <w:t>Faster routing for approvals</w:t>
      </w:r>
    </w:p>
    <w:p w:rsidR="00F91972" w:rsidRDefault="00F91972" w:rsidP="00F91972">
      <w:pPr>
        <w:pStyle w:val="ListParagraph"/>
        <w:numPr>
          <w:ilvl w:val="0"/>
          <w:numId w:val="3"/>
        </w:numPr>
      </w:pPr>
      <w:r>
        <w:t>Ability to save items as ‘favorites’ in the Georgia</w:t>
      </w:r>
      <w:r w:rsidRPr="00040EFC">
        <w:rPr>
          <w:i/>
        </w:rPr>
        <w:t>FIRST</w:t>
      </w:r>
      <w:r>
        <w:t xml:space="preserve"> Marketplace</w:t>
      </w:r>
    </w:p>
    <w:p w:rsidR="00F91972" w:rsidRDefault="00F91972" w:rsidP="00F91972">
      <w:pPr>
        <w:pStyle w:val="ListParagraph"/>
        <w:numPr>
          <w:ilvl w:val="0"/>
          <w:numId w:val="3"/>
        </w:numPr>
      </w:pPr>
      <w:r w:rsidRPr="006221B8">
        <w:t>Automatic</w:t>
      </w:r>
      <w:r>
        <w:t xml:space="preserve"> batch processing of approved requisitions</w:t>
      </w:r>
    </w:p>
    <w:p w:rsidR="00F91972" w:rsidRPr="0059237B" w:rsidRDefault="00F91972" w:rsidP="00F91972">
      <w:pPr>
        <w:pStyle w:val="ManualHeading"/>
      </w:pPr>
      <w:bookmarkStart w:id="20" w:name="_Toc278276014"/>
      <w:bookmarkStart w:id="21" w:name="_Toc279156315"/>
      <w:bookmarkStart w:id="22" w:name="_Toc338166649"/>
      <w:r w:rsidRPr="0059237B">
        <w:t>Types of Roles Involved</w:t>
      </w:r>
      <w:bookmarkEnd w:id="20"/>
      <w:bookmarkEnd w:id="21"/>
      <w:bookmarkEnd w:id="22"/>
    </w:p>
    <w:p w:rsidR="00515BE0" w:rsidRDefault="00515BE0" w:rsidP="00515BE0">
      <w:pPr>
        <w:spacing w:line="240" w:lineRule="auto"/>
      </w:pPr>
      <w:r>
        <w:t>In order for the ePro and Georgia</w:t>
      </w:r>
      <w:r>
        <w:rPr>
          <w:i/>
        </w:rPr>
        <w:t>FIRST</w:t>
      </w:r>
      <w:r>
        <w:t xml:space="preserve"> Marketplace functionality to work properly, users are set up with specific roles and responsibilities. They include:</w:t>
      </w:r>
    </w:p>
    <w:p w:rsidR="00515BE0" w:rsidRDefault="00515BE0" w:rsidP="00515BE0">
      <w:pPr>
        <w:pStyle w:val="ListParagraph"/>
        <w:numPr>
          <w:ilvl w:val="0"/>
          <w:numId w:val="3"/>
        </w:numPr>
        <w:spacing w:line="240" w:lineRule="auto"/>
      </w:pPr>
      <w:r>
        <w:rPr>
          <w:b/>
        </w:rPr>
        <w:t>Marketplace Browser</w:t>
      </w:r>
      <w:r>
        <w:t>: User without any Georgia</w:t>
      </w:r>
      <w:r>
        <w:rPr>
          <w:i/>
        </w:rPr>
        <w:t>FIRST</w:t>
      </w:r>
      <w:r>
        <w:t xml:space="preserve"> Marketplace roles assigned will default to a Marketplace Browser. A Browser can view items, contracts, and pricing in the Marketplace but cannot add items to a cart, or create requisitions. </w:t>
      </w:r>
    </w:p>
    <w:p w:rsidR="00515BE0" w:rsidRDefault="00515BE0" w:rsidP="00515BE0">
      <w:pPr>
        <w:pStyle w:val="ListParagraph"/>
        <w:numPr>
          <w:ilvl w:val="0"/>
          <w:numId w:val="3"/>
        </w:numPr>
        <w:spacing w:line="240" w:lineRule="auto"/>
      </w:pPr>
      <w:r>
        <w:rPr>
          <w:b/>
        </w:rPr>
        <w:t>Shopper</w:t>
      </w:r>
      <w:r>
        <w:t xml:space="preserve">: User who can select items to purchase, add them to a cart, and assign that cart to a Requester for further processing. This type of user cannot create a requisition in PeopleSoft. </w:t>
      </w:r>
    </w:p>
    <w:p w:rsidR="00515BE0" w:rsidRDefault="00515BE0" w:rsidP="00515BE0">
      <w:pPr>
        <w:pStyle w:val="ListParagraph"/>
        <w:numPr>
          <w:ilvl w:val="0"/>
          <w:numId w:val="3"/>
        </w:numPr>
        <w:spacing w:line="240" w:lineRule="auto"/>
      </w:pPr>
      <w:r>
        <w:rPr>
          <w:b/>
        </w:rPr>
        <w:t>Requester</w:t>
      </w:r>
      <w:r>
        <w:t xml:space="preserve">: User who can perform all functions that a Shopper can, with the added permissions to be able to create the actual requisition in PeopleSoft.  </w:t>
      </w:r>
    </w:p>
    <w:p w:rsidR="00515BE0" w:rsidRDefault="00515BE0" w:rsidP="00515BE0">
      <w:pPr>
        <w:pStyle w:val="ListParagraph"/>
        <w:numPr>
          <w:ilvl w:val="0"/>
          <w:numId w:val="3"/>
        </w:numPr>
        <w:spacing w:line="240" w:lineRule="auto"/>
      </w:pPr>
      <w:r>
        <w:rPr>
          <w:b/>
        </w:rPr>
        <w:t>Approver</w:t>
      </w:r>
      <w:r>
        <w:t>: User with the permissions and roles necessary to approve ePro requisitions.</w:t>
      </w:r>
    </w:p>
    <w:p w:rsidR="00515BE0" w:rsidRDefault="00515BE0" w:rsidP="00515BE0">
      <w:pPr>
        <w:pStyle w:val="ListParagraph"/>
        <w:numPr>
          <w:ilvl w:val="0"/>
          <w:numId w:val="3"/>
        </w:numPr>
        <w:spacing w:line="240" w:lineRule="auto"/>
      </w:pPr>
      <w:r>
        <w:rPr>
          <w:b/>
        </w:rPr>
        <w:t>Buyer</w:t>
      </w:r>
      <w:r>
        <w:t>: User responsible for ensuring approved requisitions are sourced into a purchase order and dispatched to the supplier.</w:t>
      </w:r>
    </w:p>
    <w:p w:rsidR="002E05B3" w:rsidRDefault="00515BE0" w:rsidP="002E05B3">
      <w:pPr>
        <w:pStyle w:val="ListParagraph"/>
        <w:numPr>
          <w:ilvl w:val="0"/>
          <w:numId w:val="3"/>
        </w:numPr>
        <w:autoSpaceDE w:val="0"/>
        <w:autoSpaceDN w:val="0"/>
        <w:spacing w:after="0" w:line="240" w:lineRule="auto"/>
      </w:pPr>
      <w:r w:rsidRPr="002E05B3">
        <w:rPr>
          <w:b/>
        </w:rPr>
        <w:t>Accounts Payable</w:t>
      </w:r>
      <w:r>
        <w:t xml:space="preserve">: </w:t>
      </w:r>
      <w:r w:rsidR="002E05B3" w:rsidRPr="002E05B3">
        <w:rPr>
          <w:rFonts w:ascii="Segoe UI" w:hAnsi="Segoe UI" w:cs="Segoe UI"/>
          <w:color w:val="000000"/>
          <w:sz w:val="20"/>
          <w:szCs w:val="20"/>
        </w:rPr>
        <w:t xml:space="preserve">The AP office processes invoices received from the supplier. With the implementation of the GeorgiaFIRST Marketplace, certain suppliers will now be submitting </w:t>
      </w:r>
      <w:r w:rsidR="002E05B3" w:rsidRPr="002E05B3">
        <w:rPr>
          <w:rFonts w:ascii="Segoe UI" w:hAnsi="Segoe UI" w:cs="Segoe UI"/>
          <w:color w:val="000000"/>
          <w:sz w:val="20"/>
          <w:szCs w:val="20"/>
        </w:rPr>
        <w:lastRenderedPageBreak/>
        <w:t>invoices electronically. The AP office will use the Voucher Build process to turn the electronic invoices into vouchers.</w:t>
      </w:r>
    </w:p>
    <w:p w:rsidR="00515BE0" w:rsidRDefault="00515BE0" w:rsidP="00D90035">
      <w:pPr>
        <w:pStyle w:val="ListParagraph"/>
        <w:numPr>
          <w:ilvl w:val="0"/>
          <w:numId w:val="3"/>
        </w:numPr>
        <w:spacing w:line="240" w:lineRule="auto"/>
      </w:pPr>
      <w:proofErr w:type="spellStart"/>
      <w:r w:rsidRPr="002E05B3">
        <w:rPr>
          <w:b/>
        </w:rPr>
        <w:t>ePro</w:t>
      </w:r>
      <w:proofErr w:type="spellEnd"/>
      <w:r w:rsidRPr="002E05B3">
        <w:rPr>
          <w:b/>
        </w:rPr>
        <w:t xml:space="preserve"> Administrator</w:t>
      </w:r>
      <w:r>
        <w:t xml:space="preserve">: This user monitors approval workflow to ensure requisitions are worked in </w:t>
      </w:r>
      <w:r w:rsidRPr="00C64E3F">
        <w:t>a timely fashion.</w:t>
      </w:r>
    </w:p>
    <w:p w:rsidR="00515BE0" w:rsidRPr="00C64E3F" w:rsidRDefault="00515BE0" w:rsidP="00515BE0">
      <w:pPr>
        <w:pStyle w:val="ListParagraph"/>
        <w:numPr>
          <w:ilvl w:val="0"/>
          <w:numId w:val="3"/>
        </w:numPr>
        <w:spacing w:line="240" w:lineRule="auto"/>
      </w:pPr>
      <w:r w:rsidRPr="00C64E3F">
        <w:rPr>
          <w:b/>
        </w:rPr>
        <w:t>Local Security Administrator</w:t>
      </w:r>
      <w:r>
        <w:t xml:space="preserve">: This user is responsible for setting up other users with the appropriate roles, permissions, and user preferences. </w:t>
      </w:r>
    </w:p>
    <w:p w:rsidR="00F91972" w:rsidRDefault="002336F2" w:rsidP="00F91972">
      <w:r>
        <w:t>As a</w:t>
      </w:r>
      <w:r w:rsidR="00515BE0">
        <w:t>n</w:t>
      </w:r>
      <w:r>
        <w:t xml:space="preserve"> </w:t>
      </w:r>
      <w:r w:rsidR="00515BE0">
        <w:t>employee</w:t>
      </w:r>
      <w:r>
        <w:t xml:space="preserve"> in Accounts Payable, your responsibilities remain what they have always been. However, there are some changes to how you process invoices coming from some of the Georgia</w:t>
      </w:r>
      <w:r w:rsidR="00173322" w:rsidRPr="00173322">
        <w:rPr>
          <w:i/>
        </w:rPr>
        <w:t>FIRST</w:t>
      </w:r>
      <w:r>
        <w:t xml:space="preserve"> Marketplace </w:t>
      </w:r>
      <w:r w:rsidR="00515BE0">
        <w:t>supplier</w:t>
      </w:r>
      <w:r>
        <w:t xml:space="preserve">s. </w:t>
      </w:r>
    </w:p>
    <w:p w:rsidR="00F91972" w:rsidRDefault="00F91972" w:rsidP="00F91972">
      <w:pPr>
        <w:rPr>
          <w:b/>
          <w:u w:val="single"/>
        </w:rPr>
      </w:pPr>
      <w:bookmarkStart w:id="23" w:name="_Toc278276016"/>
      <w:r>
        <w:br w:type="page"/>
      </w:r>
    </w:p>
    <w:p w:rsidR="00F91972" w:rsidRDefault="00F91972" w:rsidP="00F91972">
      <w:pPr>
        <w:pStyle w:val="ManualHeading"/>
      </w:pPr>
      <w:bookmarkStart w:id="24" w:name="_Toc279156317"/>
      <w:bookmarkStart w:id="25" w:name="_Toc338166650"/>
      <w:r>
        <w:lastRenderedPageBreak/>
        <w:t>Process Flow</w:t>
      </w:r>
      <w:bookmarkEnd w:id="23"/>
      <w:bookmarkEnd w:id="24"/>
      <w:bookmarkEnd w:id="25"/>
    </w:p>
    <w:p w:rsidR="00F91972" w:rsidRDefault="00F91972" w:rsidP="00F91972">
      <w:r>
        <w:t xml:space="preserve">Now that you know all of the roles involved, below is the process flow beginning with Shoppers and ending with the Accounts Payable office. </w:t>
      </w:r>
    </w:p>
    <w:p w:rsidR="00F91972" w:rsidRDefault="00864625" w:rsidP="00F91972">
      <w:r>
        <w:rPr>
          <w:noProof/>
        </w:rPr>
        <mc:AlternateContent>
          <mc:Choice Requires="wpc">
            <w:drawing>
              <wp:inline distT="0" distB="0" distL="0" distR="0">
                <wp:extent cx="6141720" cy="4736465"/>
                <wp:effectExtent l="0" t="3810" r="1905" b="3175"/>
                <wp:docPr id="36"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 name="AutoShape 4"/>
                        <wps:cNvSpPr>
                          <a:spLocks noChangeArrowheads="1"/>
                        </wps:cNvSpPr>
                        <wps:spPr bwMode="auto">
                          <a:xfrm>
                            <a:off x="44450" y="103505"/>
                            <a:ext cx="1691005" cy="836930"/>
                          </a:xfrm>
                          <a:prstGeom prst="flowChartAlternateProcess">
                            <a:avLst/>
                          </a:prstGeom>
                          <a:solidFill>
                            <a:schemeClr val="lt1">
                              <a:lumMod val="100000"/>
                              <a:lumOff val="0"/>
                            </a:schemeClr>
                          </a:solidFill>
                          <a:ln w="31750">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515BE0" w:rsidRPr="002A15FD" w:rsidRDefault="00515BE0" w:rsidP="00F91972">
                              <w:pPr>
                                <w:jc w:val="center"/>
                                <w:rPr>
                                  <w:rFonts w:asciiTheme="majorHAnsi" w:hAnsiTheme="majorHAnsi"/>
                                  <w:sz w:val="19"/>
                                  <w:szCs w:val="19"/>
                                </w:rPr>
                              </w:pPr>
                              <w:r w:rsidRPr="002A15FD">
                                <w:rPr>
                                  <w:rFonts w:asciiTheme="majorHAnsi" w:hAnsiTheme="majorHAnsi"/>
                                  <w:sz w:val="19"/>
                                  <w:szCs w:val="19"/>
                                </w:rPr>
                                <w:t>Shoppers use the Georgia</w:t>
                              </w:r>
                              <w:r w:rsidRPr="002A15FD">
                                <w:rPr>
                                  <w:rFonts w:asciiTheme="majorHAnsi" w:hAnsiTheme="majorHAnsi"/>
                                  <w:i/>
                                  <w:sz w:val="19"/>
                                  <w:szCs w:val="19"/>
                                </w:rPr>
                                <w:t>FIRST</w:t>
                              </w:r>
                              <w:r w:rsidRPr="002A15FD">
                                <w:rPr>
                                  <w:rFonts w:asciiTheme="majorHAnsi" w:hAnsiTheme="majorHAnsi"/>
                                  <w:sz w:val="19"/>
                                  <w:szCs w:val="19"/>
                                </w:rPr>
                                <w:t xml:space="preserve"> Marketplace to select goods they request to have purchased</w:t>
                              </w:r>
                            </w:p>
                          </w:txbxContent>
                        </wps:txbx>
                        <wps:bodyPr rot="0" vert="horz" wrap="square" lIns="91440" tIns="45720" rIns="91440" bIns="45720" anchor="t" anchorCtr="0" upright="1">
                          <a:noAutofit/>
                        </wps:bodyPr>
                      </wps:wsp>
                      <wps:wsp>
                        <wps:cNvPr id="16" name="AutoShape 5"/>
                        <wps:cNvSpPr>
                          <a:spLocks noChangeArrowheads="1"/>
                        </wps:cNvSpPr>
                        <wps:spPr bwMode="auto">
                          <a:xfrm>
                            <a:off x="2225040" y="103505"/>
                            <a:ext cx="1692275" cy="836930"/>
                          </a:xfrm>
                          <a:prstGeom prst="flowChartAlternateProcess">
                            <a:avLst/>
                          </a:prstGeom>
                          <a:solidFill>
                            <a:schemeClr val="lt1">
                              <a:lumMod val="100000"/>
                              <a:lumOff val="0"/>
                            </a:schemeClr>
                          </a:solidFill>
                          <a:ln w="31750">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515BE0" w:rsidRPr="002A15FD" w:rsidRDefault="00515BE0" w:rsidP="00F91972">
                              <w:pPr>
                                <w:jc w:val="center"/>
                                <w:rPr>
                                  <w:rFonts w:asciiTheme="majorHAnsi" w:hAnsiTheme="majorHAnsi"/>
                                  <w:sz w:val="19"/>
                                  <w:szCs w:val="19"/>
                                </w:rPr>
                              </w:pPr>
                              <w:r w:rsidRPr="002A15FD">
                                <w:rPr>
                                  <w:rFonts w:asciiTheme="majorHAnsi" w:hAnsiTheme="majorHAnsi"/>
                                  <w:sz w:val="19"/>
                                  <w:szCs w:val="19"/>
                                </w:rPr>
                                <w:t>Shoppers assign their completed shopping carts to their assigned Requester</w:t>
                              </w:r>
                            </w:p>
                          </w:txbxContent>
                        </wps:txbx>
                        <wps:bodyPr rot="0" vert="horz" wrap="square" lIns="91440" tIns="45720" rIns="91440" bIns="45720" anchor="t" anchorCtr="0" upright="1">
                          <a:noAutofit/>
                        </wps:bodyPr>
                      </wps:wsp>
                      <wps:wsp>
                        <wps:cNvPr id="17" name="AutoShape 6"/>
                        <wps:cNvSpPr>
                          <a:spLocks noChangeArrowheads="1"/>
                        </wps:cNvSpPr>
                        <wps:spPr bwMode="auto">
                          <a:xfrm>
                            <a:off x="4407535" y="103505"/>
                            <a:ext cx="1691005" cy="837565"/>
                          </a:xfrm>
                          <a:prstGeom prst="flowChartAlternateProcess">
                            <a:avLst/>
                          </a:prstGeom>
                          <a:solidFill>
                            <a:schemeClr val="lt1">
                              <a:lumMod val="100000"/>
                              <a:lumOff val="0"/>
                            </a:schemeClr>
                          </a:solidFill>
                          <a:ln w="31750">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515BE0" w:rsidRPr="002A15FD" w:rsidRDefault="00515BE0" w:rsidP="00F91972">
                              <w:pPr>
                                <w:jc w:val="center"/>
                                <w:rPr>
                                  <w:rFonts w:asciiTheme="majorHAnsi" w:hAnsiTheme="majorHAnsi"/>
                                  <w:sz w:val="19"/>
                                  <w:szCs w:val="19"/>
                                </w:rPr>
                              </w:pPr>
                              <w:r w:rsidRPr="002A15FD">
                                <w:rPr>
                                  <w:rFonts w:asciiTheme="majorHAnsi" w:hAnsiTheme="majorHAnsi"/>
                                  <w:sz w:val="19"/>
                                  <w:szCs w:val="19"/>
                                </w:rPr>
                                <w:t>The Requester is notified by email of this newly assigned cart</w:t>
                              </w:r>
                            </w:p>
                          </w:txbxContent>
                        </wps:txbx>
                        <wps:bodyPr rot="0" vert="horz" wrap="square" lIns="91440" tIns="45720" rIns="91440" bIns="45720" anchor="t" anchorCtr="0" upright="1">
                          <a:noAutofit/>
                        </wps:bodyPr>
                      </wps:wsp>
                      <wps:wsp>
                        <wps:cNvPr id="18" name="AutoShape 7"/>
                        <wps:cNvSpPr>
                          <a:spLocks noChangeArrowheads="1"/>
                        </wps:cNvSpPr>
                        <wps:spPr bwMode="auto">
                          <a:xfrm>
                            <a:off x="44450" y="1289685"/>
                            <a:ext cx="1689735" cy="836930"/>
                          </a:xfrm>
                          <a:prstGeom prst="flowChartAlternateProcess">
                            <a:avLst/>
                          </a:prstGeom>
                          <a:solidFill>
                            <a:schemeClr val="lt1">
                              <a:lumMod val="100000"/>
                              <a:lumOff val="0"/>
                            </a:schemeClr>
                          </a:solidFill>
                          <a:ln w="31750">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515BE0" w:rsidRPr="002A15FD" w:rsidRDefault="00515BE0" w:rsidP="00F91972">
                              <w:pPr>
                                <w:jc w:val="center"/>
                                <w:rPr>
                                  <w:rFonts w:asciiTheme="majorHAnsi" w:hAnsiTheme="majorHAnsi"/>
                                  <w:sz w:val="19"/>
                                  <w:szCs w:val="19"/>
                                </w:rPr>
                              </w:pPr>
                              <w:r w:rsidRPr="002A15FD">
                                <w:rPr>
                                  <w:rFonts w:asciiTheme="majorHAnsi" w:hAnsiTheme="majorHAnsi"/>
                                  <w:sz w:val="19"/>
                                  <w:szCs w:val="19"/>
                                </w:rPr>
                                <w:t>The Requester logs into the system and pulls the Shopper’s cart into a Requisition</w:t>
                              </w:r>
                            </w:p>
                          </w:txbxContent>
                        </wps:txbx>
                        <wps:bodyPr rot="0" vert="horz" wrap="square" lIns="91440" tIns="45720" rIns="91440" bIns="45720" anchor="t" anchorCtr="0" upright="1">
                          <a:noAutofit/>
                        </wps:bodyPr>
                      </wps:wsp>
                      <wps:wsp>
                        <wps:cNvPr id="19" name="AutoShape 8"/>
                        <wps:cNvSpPr>
                          <a:spLocks noChangeArrowheads="1"/>
                        </wps:cNvSpPr>
                        <wps:spPr bwMode="auto">
                          <a:xfrm>
                            <a:off x="2225675" y="1289685"/>
                            <a:ext cx="1691640" cy="837565"/>
                          </a:xfrm>
                          <a:prstGeom prst="flowChartAlternateProcess">
                            <a:avLst/>
                          </a:prstGeom>
                          <a:solidFill>
                            <a:schemeClr val="lt1">
                              <a:lumMod val="100000"/>
                              <a:lumOff val="0"/>
                            </a:schemeClr>
                          </a:solidFill>
                          <a:ln w="31750">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515BE0" w:rsidRPr="002A15FD" w:rsidRDefault="00515BE0" w:rsidP="00F91972">
                              <w:pPr>
                                <w:jc w:val="center"/>
                                <w:rPr>
                                  <w:rFonts w:asciiTheme="majorHAnsi" w:hAnsiTheme="majorHAnsi"/>
                                  <w:sz w:val="19"/>
                                  <w:szCs w:val="19"/>
                                </w:rPr>
                              </w:pPr>
                              <w:r w:rsidRPr="002A15FD">
                                <w:rPr>
                                  <w:rFonts w:asciiTheme="majorHAnsi" w:hAnsiTheme="majorHAnsi"/>
                                  <w:sz w:val="19"/>
                                  <w:szCs w:val="19"/>
                                </w:rPr>
                                <w:t>The Requester finishes the requisition and submits it for approval</w:t>
                              </w:r>
                            </w:p>
                          </w:txbxContent>
                        </wps:txbx>
                        <wps:bodyPr rot="0" vert="horz" wrap="square" lIns="91440" tIns="45720" rIns="91440" bIns="45720" anchor="t" anchorCtr="0" upright="1">
                          <a:noAutofit/>
                        </wps:bodyPr>
                      </wps:wsp>
                      <wps:wsp>
                        <wps:cNvPr id="20" name="AutoShape 9"/>
                        <wps:cNvSpPr>
                          <a:spLocks noChangeArrowheads="1"/>
                        </wps:cNvSpPr>
                        <wps:spPr bwMode="auto">
                          <a:xfrm>
                            <a:off x="4406900" y="1289685"/>
                            <a:ext cx="1691640" cy="836930"/>
                          </a:xfrm>
                          <a:prstGeom prst="flowChartAlternateProcess">
                            <a:avLst/>
                          </a:prstGeom>
                          <a:solidFill>
                            <a:schemeClr val="lt1">
                              <a:lumMod val="100000"/>
                              <a:lumOff val="0"/>
                            </a:schemeClr>
                          </a:solidFill>
                          <a:ln w="31750">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515BE0" w:rsidRPr="002A15FD" w:rsidRDefault="00515BE0" w:rsidP="00F91972">
                              <w:pPr>
                                <w:jc w:val="center"/>
                                <w:rPr>
                                  <w:rFonts w:asciiTheme="majorHAnsi" w:hAnsiTheme="majorHAnsi"/>
                                  <w:sz w:val="19"/>
                                  <w:szCs w:val="19"/>
                                </w:rPr>
                              </w:pPr>
                              <w:r w:rsidRPr="002A15FD">
                                <w:rPr>
                                  <w:rFonts w:asciiTheme="majorHAnsi" w:hAnsiTheme="majorHAnsi"/>
                                  <w:sz w:val="19"/>
                                  <w:szCs w:val="19"/>
                                </w:rPr>
                                <w:t>The Approvers (determined by various factors) either approve or deny the requisition lines</w:t>
                              </w:r>
                            </w:p>
                          </w:txbxContent>
                        </wps:txbx>
                        <wps:bodyPr rot="0" vert="horz" wrap="square" lIns="91440" tIns="45720" rIns="91440" bIns="45720" anchor="t" anchorCtr="0" upright="1">
                          <a:noAutofit/>
                        </wps:bodyPr>
                      </wps:wsp>
                      <wps:wsp>
                        <wps:cNvPr id="21" name="AutoShape 10"/>
                        <wps:cNvSpPr>
                          <a:spLocks noChangeArrowheads="1"/>
                        </wps:cNvSpPr>
                        <wps:spPr bwMode="auto">
                          <a:xfrm>
                            <a:off x="44450" y="2475865"/>
                            <a:ext cx="1828800" cy="841375"/>
                          </a:xfrm>
                          <a:prstGeom prst="flowChartAlternateProcess">
                            <a:avLst/>
                          </a:prstGeom>
                          <a:solidFill>
                            <a:schemeClr val="lt1">
                              <a:lumMod val="100000"/>
                              <a:lumOff val="0"/>
                            </a:schemeClr>
                          </a:solidFill>
                          <a:ln w="31750">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515BE0" w:rsidRPr="002A15FD" w:rsidRDefault="00515BE0" w:rsidP="00F91972">
                              <w:pPr>
                                <w:jc w:val="center"/>
                                <w:rPr>
                                  <w:rFonts w:asciiTheme="majorHAnsi" w:hAnsiTheme="majorHAnsi"/>
                                  <w:sz w:val="19"/>
                                  <w:szCs w:val="19"/>
                                </w:rPr>
                              </w:pPr>
                              <w:r w:rsidRPr="002A15FD">
                                <w:rPr>
                                  <w:rFonts w:asciiTheme="majorHAnsi" w:hAnsiTheme="majorHAnsi"/>
                                  <w:sz w:val="19"/>
                                  <w:szCs w:val="19"/>
                                </w:rPr>
                                <w:t xml:space="preserve">Once </w:t>
                              </w:r>
                              <w:r>
                                <w:rPr>
                                  <w:rFonts w:asciiTheme="majorHAnsi" w:hAnsiTheme="majorHAnsi"/>
                                  <w:sz w:val="19"/>
                                  <w:szCs w:val="19"/>
                                </w:rPr>
                                <w:t>fully approved</w:t>
                              </w:r>
                              <w:r w:rsidRPr="002A15FD">
                                <w:rPr>
                                  <w:rFonts w:asciiTheme="majorHAnsi" w:hAnsiTheme="majorHAnsi"/>
                                  <w:sz w:val="19"/>
                                  <w:szCs w:val="19"/>
                                </w:rPr>
                                <w:t>, the PeopleSoft Financials system automatically budget checks the requisition</w:t>
                              </w:r>
                            </w:p>
                          </w:txbxContent>
                        </wps:txbx>
                        <wps:bodyPr rot="0" vert="horz" wrap="square" lIns="91440" tIns="45720" rIns="91440" bIns="45720" anchor="t" anchorCtr="0" upright="1">
                          <a:noAutofit/>
                        </wps:bodyPr>
                      </wps:wsp>
                      <wps:wsp>
                        <wps:cNvPr id="22" name="AutoShape 11"/>
                        <wps:cNvSpPr>
                          <a:spLocks noChangeArrowheads="1"/>
                        </wps:cNvSpPr>
                        <wps:spPr bwMode="auto">
                          <a:xfrm>
                            <a:off x="3297555" y="2475865"/>
                            <a:ext cx="2800985" cy="841375"/>
                          </a:xfrm>
                          <a:prstGeom prst="flowChartAlternateProcess">
                            <a:avLst/>
                          </a:prstGeom>
                          <a:solidFill>
                            <a:schemeClr val="lt1">
                              <a:lumMod val="100000"/>
                              <a:lumOff val="0"/>
                            </a:schemeClr>
                          </a:solidFill>
                          <a:ln w="31750">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515BE0" w:rsidRPr="002A15FD" w:rsidRDefault="00515BE0" w:rsidP="00F91972">
                              <w:pPr>
                                <w:jc w:val="center"/>
                                <w:rPr>
                                  <w:rFonts w:asciiTheme="majorHAnsi" w:hAnsiTheme="majorHAnsi"/>
                                  <w:sz w:val="19"/>
                                  <w:szCs w:val="19"/>
                                </w:rPr>
                              </w:pPr>
                              <w:r w:rsidRPr="002A15FD">
                                <w:rPr>
                                  <w:rFonts w:asciiTheme="majorHAnsi" w:hAnsiTheme="majorHAnsi"/>
                                  <w:sz w:val="19"/>
                                  <w:szCs w:val="19"/>
                                </w:rPr>
                                <w:t xml:space="preserve">Once the requisition has a valid budget check status, the PeopleSoft Financials system automatically sources the requisition into a purchase order and dispatches it to the </w:t>
                              </w:r>
                              <w:r>
                                <w:rPr>
                                  <w:rFonts w:asciiTheme="majorHAnsi" w:hAnsiTheme="majorHAnsi"/>
                                  <w:sz w:val="19"/>
                                  <w:szCs w:val="19"/>
                                </w:rPr>
                                <w:t>supplier</w:t>
                              </w:r>
                            </w:p>
                          </w:txbxContent>
                        </wps:txbx>
                        <wps:bodyPr rot="0" vert="horz" wrap="square" lIns="91440" tIns="45720" rIns="91440" bIns="45720" anchor="t" anchorCtr="0" upright="1">
                          <a:noAutofit/>
                        </wps:bodyPr>
                      </wps:wsp>
                      <wps:wsp>
                        <wps:cNvPr id="23" name="AutoShape 12"/>
                        <wps:cNvSpPr>
                          <a:spLocks noChangeArrowheads="1"/>
                        </wps:cNvSpPr>
                        <wps:spPr bwMode="auto">
                          <a:xfrm>
                            <a:off x="44450" y="3667125"/>
                            <a:ext cx="1691640" cy="841375"/>
                          </a:xfrm>
                          <a:prstGeom prst="flowChartAlternateProcess">
                            <a:avLst/>
                          </a:prstGeom>
                          <a:solidFill>
                            <a:schemeClr val="lt1">
                              <a:lumMod val="100000"/>
                              <a:lumOff val="0"/>
                            </a:schemeClr>
                          </a:solidFill>
                          <a:ln w="31750">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515BE0" w:rsidRPr="002A15FD" w:rsidRDefault="00515BE0" w:rsidP="00F91972">
                              <w:pPr>
                                <w:jc w:val="center"/>
                                <w:rPr>
                                  <w:rFonts w:asciiTheme="majorHAnsi" w:hAnsiTheme="majorHAnsi"/>
                                  <w:sz w:val="19"/>
                                  <w:szCs w:val="19"/>
                                </w:rPr>
                              </w:pPr>
                              <w:r w:rsidRPr="002A15FD">
                                <w:rPr>
                                  <w:rFonts w:asciiTheme="majorHAnsi" w:hAnsiTheme="majorHAnsi"/>
                                  <w:sz w:val="19"/>
                                  <w:szCs w:val="19"/>
                                </w:rPr>
                                <w:t xml:space="preserve">The </w:t>
                              </w:r>
                              <w:r>
                                <w:rPr>
                                  <w:rFonts w:asciiTheme="majorHAnsi" w:hAnsiTheme="majorHAnsi"/>
                                  <w:sz w:val="19"/>
                                  <w:szCs w:val="19"/>
                                </w:rPr>
                                <w:t>supplier</w:t>
                              </w:r>
                              <w:r w:rsidRPr="002A15FD">
                                <w:rPr>
                                  <w:rFonts w:asciiTheme="majorHAnsi" w:hAnsiTheme="majorHAnsi"/>
                                  <w:sz w:val="19"/>
                                  <w:szCs w:val="19"/>
                                </w:rPr>
                                <w:t xml:space="preserve"> fulfills the order and sends the item and invoice to the Institution</w:t>
                              </w:r>
                            </w:p>
                          </w:txbxContent>
                        </wps:txbx>
                        <wps:bodyPr rot="0" vert="horz" wrap="square" lIns="91440" tIns="45720" rIns="91440" bIns="45720" anchor="t" anchorCtr="0" upright="1">
                          <a:noAutofit/>
                        </wps:bodyPr>
                      </wps:wsp>
                      <wps:wsp>
                        <wps:cNvPr id="24" name="AutoShape 13"/>
                        <wps:cNvSpPr>
                          <a:spLocks noChangeArrowheads="1"/>
                        </wps:cNvSpPr>
                        <wps:spPr bwMode="auto">
                          <a:xfrm>
                            <a:off x="2225675" y="3667125"/>
                            <a:ext cx="1691640" cy="841375"/>
                          </a:xfrm>
                          <a:prstGeom prst="flowChartAlternateProcess">
                            <a:avLst/>
                          </a:prstGeom>
                          <a:solidFill>
                            <a:schemeClr val="lt1">
                              <a:lumMod val="100000"/>
                              <a:lumOff val="0"/>
                            </a:schemeClr>
                          </a:solidFill>
                          <a:ln w="31750">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515BE0" w:rsidRPr="002A15FD" w:rsidRDefault="00515BE0" w:rsidP="00F91972">
                              <w:pPr>
                                <w:jc w:val="center"/>
                                <w:rPr>
                                  <w:rFonts w:asciiTheme="majorHAnsi" w:hAnsiTheme="majorHAnsi"/>
                                  <w:sz w:val="19"/>
                                  <w:szCs w:val="19"/>
                                </w:rPr>
                              </w:pPr>
                              <w:r w:rsidRPr="002A15FD">
                                <w:rPr>
                                  <w:rFonts w:asciiTheme="majorHAnsi" w:hAnsiTheme="majorHAnsi"/>
                                  <w:sz w:val="19"/>
                                  <w:szCs w:val="19"/>
                                </w:rPr>
                                <w:t>The institution receives the item</w:t>
                              </w:r>
                              <w:r>
                                <w:rPr>
                                  <w:rFonts w:asciiTheme="majorHAnsi" w:hAnsiTheme="majorHAnsi"/>
                                  <w:sz w:val="19"/>
                                  <w:szCs w:val="19"/>
                                </w:rPr>
                                <w:t>/Receipt is created in PSFIN</w:t>
                              </w:r>
                            </w:p>
                          </w:txbxContent>
                        </wps:txbx>
                        <wps:bodyPr rot="0" vert="horz" wrap="square" lIns="91440" tIns="45720" rIns="91440" bIns="45720" anchor="t" anchorCtr="0" upright="1">
                          <a:noAutofit/>
                        </wps:bodyPr>
                      </wps:wsp>
                      <wps:wsp>
                        <wps:cNvPr id="25" name="AutoShape 14"/>
                        <wps:cNvSpPr>
                          <a:spLocks noChangeArrowheads="1"/>
                        </wps:cNvSpPr>
                        <wps:spPr bwMode="auto">
                          <a:xfrm>
                            <a:off x="4406900" y="3667125"/>
                            <a:ext cx="1691640" cy="841375"/>
                          </a:xfrm>
                          <a:prstGeom prst="flowChartAlternateProcess">
                            <a:avLst/>
                          </a:prstGeom>
                          <a:solidFill>
                            <a:schemeClr val="lt1">
                              <a:lumMod val="100000"/>
                              <a:lumOff val="0"/>
                            </a:schemeClr>
                          </a:solidFill>
                          <a:ln w="31750">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515BE0" w:rsidRPr="002A15FD" w:rsidRDefault="00515BE0" w:rsidP="00F91972">
                              <w:pPr>
                                <w:jc w:val="center"/>
                                <w:rPr>
                                  <w:rFonts w:asciiTheme="majorHAnsi" w:hAnsiTheme="majorHAnsi"/>
                                  <w:sz w:val="19"/>
                                  <w:szCs w:val="19"/>
                                </w:rPr>
                              </w:pPr>
                              <w:r w:rsidRPr="002A15FD">
                                <w:rPr>
                                  <w:rFonts w:asciiTheme="majorHAnsi" w:hAnsiTheme="majorHAnsi"/>
                                  <w:sz w:val="19"/>
                                  <w:szCs w:val="19"/>
                                </w:rPr>
                                <w:t>The AP Office pays the invoice</w:t>
                              </w:r>
                            </w:p>
                          </w:txbxContent>
                        </wps:txbx>
                        <wps:bodyPr rot="0" vert="horz" wrap="square" lIns="91440" tIns="45720" rIns="91440" bIns="45720" anchor="t" anchorCtr="0" upright="1">
                          <a:noAutofit/>
                        </wps:bodyPr>
                      </wps:wsp>
                      <wps:wsp>
                        <wps:cNvPr id="26" name="AutoShape 15"/>
                        <wps:cNvCnPr>
                          <a:cxnSpLocks noChangeShapeType="1"/>
                          <a:stCxn id="15" idx="3"/>
                          <a:endCxn id="16" idx="1"/>
                        </wps:cNvCnPr>
                        <wps:spPr bwMode="auto">
                          <a:xfrm>
                            <a:off x="1751330" y="521970"/>
                            <a:ext cx="457835" cy="635"/>
                          </a:xfrm>
                          <a:prstGeom prst="straightConnector1">
                            <a:avLst/>
                          </a:prstGeom>
                          <a:noFill/>
                          <a:ln w="9525">
                            <a:solidFill>
                              <a:schemeClr val="tx2">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7" name="AutoShape 16"/>
                        <wps:cNvCnPr>
                          <a:cxnSpLocks noChangeShapeType="1"/>
                          <a:stCxn id="16" idx="3"/>
                          <a:endCxn id="17" idx="1"/>
                        </wps:cNvCnPr>
                        <wps:spPr bwMode="auto">
                          <a:xfrm>
                            <a:off x="3933190" y="521970"/>
                            <a:ext cx="458470" cy="635"/>
                          </a:xfrm>
                          <a:prstGeom prst="straightConnector1">
                            <a:avLst/>
                          </a:prstGeom>
                          <a:noFill/>
                          <a:ln w="9525">
                            <a:solidFill>
                              <a:schemeClr val="tx2">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8" name="AutoShape 17"/>
                        <wps:cNvCnPr>
                          <a:cxnSpLocks noChangeShapeType="1"/>
                          <a:stCxn id="17" idx="2"/>
                          <a:endCxn id="18" idx="0"/>
                        </wps:cNvCnPr>
                        <wps:spPr bwMode="auto">
                          <a:xfrm rot="5400000">
                            <a:off x="2912745" y="-1066165"/>
                            <a:ext cx="316865" cy="4363720"/>
                          </a:xfrm>
                          <a:prstGeom prst="bentConnector3">
                            <a:avLst>
                              <a:gd name="adj1" fmla="val 49898"/>
                            </a:avLst>
                          </a:prstGeom>
                          <a:noFill/>
                          <a:ln w="9525">
                            <a:solidFill>
                              <a:schemeClr val="tx2">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9" name="AutoShape 18"/>
                        <wps:cNvCnPr>
                          <a:cxnSpLocks noChangeShapeType="1"/>
                          <a:stCxn id="18" idx="3"/>
                          <a:endCxn id="19" idx="1"/>
                        </wps:cNvCnPr>
                        <wps:spPr bwMode="auto">
                          <a:xfrm>
                            <a:off x="1750060" y="1708150"/>
                            <a:ext cx="459740" cy="635"/>
                          </a:xfrm>
                          <a:prstGeom prst="straightConnector1">
                            <a:avLst/>
                          </a:prstGeom>
                          <a:noFill/>
                          <a:ln w="9525">
                            <a:solidFill>
                              <a:schemeClr val="tx2">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30" name="AutoShape 19"/>
                        <wps:cNvCnPr>
                          <a:cxnSpLocks noChangeShapeType="1"/>
                          <a:stCxn id="19" idx="3"/>
                          <a:endCxn id="20" idx="1"/>
                        </wps:cNvCnPr>
                        <wps:spPr bwMode="auto">
                          <a:xfrm flipV="1">
                            <a:off x="3933190" y="1708150"/>
                            <a:ext cx="457835" cy="635"/>
                          </a:xfrm>
                          <a:prstGeom prst="straightConnector1">
                            <a:avLst/>
                          </a:prstGeom>
                          <a:noFill/>
                          <a:ln w="9525">
                            <a:solidFill>
                              <a:schemeClr val="tx2">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31" name="AutoShape 20"/>
                        <wps:cNvCnPr>
                          <a:cxnSpLocks noChangeShapeType="1"/>
                          <a:stCxn id="20" idx="2"/>
                          <a:endCxn id="21" idx="0"/>
                        </wps:cNvCnPr>
                        <wps:spPr bwMode="auto">
                          <a:xfrm rot="5400000">
                            <a:off x="2947035" y="154305"/>
                            <a:ext cx="317500" cy="4293870"/>
                          </a:xfrm>
                          <a:prstGeom prst="bentConnector3">
                            <a:avLst>
                              <a:gd name="adj1" fmla="val 50000"/>
                            </a:avLst>
                          </a:prstGeom>
                          <a:noFill/>
                          <a:ln w="9525">
                            <a:solidFill>
                              <a:schemeClr val="tx2">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2" name="AutoShape 21"/>
                        <wps:cNvCnPr>
                          <a:cxnSpLocks noChangeShapeType="1"/>
                          <a:stCxn id="21" idx="3"/>
                          <a:endCxn id="22" idx="1"/>
                        </wps:cNvCnPr>
                        <wps:spPr bwMode="auto">
                          <a:xfrm>
                            <a:off x="1889125" y="2896870"/>
                            <a:ext cx="1392555" cy="635"/>
                          </a:xfrm>
                          <a:prstGeom prst="straightConnector1">
                            <a:avLst/>
                          </a:prstGeom>
                          <a:noFill/>
                          <a:ln w="9525">
                            <a:solidFill>
                              <a:schemeClr val="tx2">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33" name="AutoShape 22"/>
                        <wps:cNvCnPr>
                          <a:cxnSpLocks noChangeShapeType="1"/>
                          <a:stCxn id="22" idx="2"/>
                          <a:endCxn id="23" idx="0"/>
                        </wps:cNvCnPr>
                        <wps:spPr bwMode="auto">
                          <a:xfrm rot="5400000">
                            <a:off x="2635250" y="1588135"/>
                            <a:ext cx="318135" cy="3808095"/>
                          </a:xfrm>
                          <a:prstGeom prst="bentConnector3">
                            <a:avLst>
                              <a:gd name="adj1" fmla="val 49898"/>
                            </a:avLst>
                          </a:prstGeom>
                          <a:noFill/>
                          <a:ln w="9525">
                            <a:solidFill>
                              <a:schemeClr val="tx2">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4" name="AutoShape 23"/>
                        <wps:cNvCnPr>
                          <a:cxnSpLocks noChangeShapeType="1"/>
                          <a:stCxn id="23" idx="3"/>
                          <a:endCxn id="24" idx="1"/>
                        </wps:cNvCnPr>
                        <wps:spPr bwMode="auto">
                          <a:xfrm>
                            <a:off x="1751965" y="4088130"/>
                            <a:ext cx="457835" cy="635"/>
                          </a:xfrm>
                          <a:prstGeom prst="straightConnector1">
                            <a:avLst/>
                          </a:prstGeom>
                          <a:noFill/>
                          <a:ln w="9525">
                            <a:solidFill>
                              <a:schemeClr val="tx2">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35" name="AutoShape 24"/>
                        <wps:cNvCnPr>
                          <a:cxnSpLocks noChangeShapeType="1"/>
                          <a:stCxn id="24" idx="3"/>
                          <a:endCxn id="25" idx="1"/>
                        </wps:cNvCnPr>
                        <wps:spPr bwMode="auto">
                          <a:xfrm>
                            <a:off x="3933190" y="4088130"/>
                            <a:ext cx="457835" cy="635"/>
                          </a:xfrm>
                          <a:prstGeom prst="straightConnector1">
                            <a:avLst/>
                          </a:prstGeom>
                          <a:noFill/>
                          <a:ln w="9525">
                            <a:solidFill>
                              <a:schemeClr val="tx2">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2" o:spid="_x0000_s1026" editas="canvas" style="width:483.6pt;height:372.95pt;mso-position-horizontal-relative:char;mso-position-vertical-relative:line" coordsize="61417,473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1417;height:47364;visibility:visible;mso-wrap-style:square">
                  <v:fill o:detectmouseclick="t"/>
                  <v:path o:connecttype="none"/>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4" o:spid="_x0000_s1028" type="#_x0000_t176" style="position:absolute;left:444;top:1035;width:16910;height:83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" fillcolor="white [3201]" strokecolor="#4bacc6 [3208]" strokeweight="2.5pt">
                  <v:shadow color="#868686"/>
                  <v:textbox>
                    <w:txbxContent>
                      <w:p w:rsidR="00515BE0" w:rsidRPr="002A15FD" w:rsidRDefault="00515BE0" w:rsidP="00F91972">
                        <w:pPr>
                          <w:jc w:val="center"/>
                          <w:rPr>
                            <w:rFonts w:asciiTheme="majorHAnsi" w:hAnsiTheme="majorHAnsi"/>
                            <w:sz w:val="19"/>
                            <w:szCs w:val="19"/>
                          </w:rPr>
                        </w:pPr>
                        <w:r w:rsidRPr="002A15FD">
                          <w:rPr>
                            <w:rFonts w:asciiTheme="majorHAnsi" w:hAnsiTheme="majorHAnsi"/>
                            <w:sz w:val="19"/>
                            <w:szCs w:val="19"/>
                          </w:rPr>
                          <w:t>Shoppers use the Georgia</w:t>
                        </w:r>
                        <w:r w:rsidRPr="002A15FD">
                          <w:rPr>
                            <w:rFonts w:asciiTheme="majorHAnsi" w:hAnsiTheme="majorHAnsi"/>
                            <w:i/>
                            <w:sz w:val="19"/>
                            <w:szCs w:val="19"/>
                          </w:rPr>
                          <w:t>FIRST</w:t>
                        </w:r>
                        <w:r w:rsidRPr="002A15FD">
                          <w:rPr>
                            <w:rFonts w:asciiTheme="majorHAnsi" w:hAnsiTheme="majorHAnsi"/>
                            <w:sz w:val="19"/>
                            <w:szCs w:val="19"/>
                          </w:rPr>
                          <w:t xml:space="preserve"> Marketplace to select goods they request to have purchased</w:t>
                        </w:r>
                      </w:p>
                    </w:txbxContent>
                  </v:textbox>
                </v:shape>
                <v:shape id="AutoShape 5" o:spid="_x0000_s1029" type="#_x0000_t176" style="position:absolute;left:22250;top:1035;width:16923;height:83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" fillcolor="white [3201]" strokecolor="#4bacc6 [3208]" strokeweight="2.5pt">
                  <v:shadow color="#868686"/>
                  <v:textbox>
                    <w:txbxContent>
                      <w:p w:rsidR="00515BE0" w:rsidRPr="002A15FD" w:rsidRDefault="00515BE0" w:rsidP="00F91972">
                        <w:pPr>
                          <w:jc w:val="center"/>
                          <w:rPr>
                            <w:rFonts w:asciiTheme="majorHAnsi" w:hAnsiTheme="majorHAnsi"/>
                            <w:sz w:val="19"/>
                            <w:szCs w:val="19"/>
                          </w:rPr>
                        </w:pPr>
                        <w:r w:rsidRPr="002A15FD">
                          <w:rPr>
                            <w:rFonts w:asciiTheme="majorHAnsi" w:hAnsiTheme="majorHAnsi"/>
                            <w:sz w:val="19"/>
                            <w:szCs w:val="19"/>
                          </w:rPr>
                          <w:t>Shoppers assign their completed shopping carts to their assigned Requester</w:t>
                        </w:r>
                      </w:p>
                    </w:txbxContent>
                  </v:textbox>
                </v:shape>
                <v:shape id="AutoShape 6" o:spid="_x0000_s1030" type="#_x0000_t176" style="position:absolute;left:44075;top:1035;width:16910;height:8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" fillcolor="white [3201]" strokecolor="#4bacc6 [3208]" strokeweight="2.5pt">
                  <v:shadow color="#868686"/>
                  <v:textbox>
                    <w:txbxContent>
                      <w:p w:rsidR="00515BE0" w:rsidRPr="002A15FD" w:rsidRDefault="00515BE0" w:rsidP="00F91972">
                        <w:pPr>
                          <w:jc w:val="center"/>
                          <w:rPr>
                            <w:rFonts w:asciiTheme="majorHAnsi" w:hAnsiTheme="majorHAnsi"/>
                            <w:sz w:val="19"/>
                            <w:szCs w:val="19"/>
                          </w:rPr>
                        </w:pPr>
                        <w:r w:rsidRPr="002A15FD">
                          <w:rPr>
                            <w:rFonts w:asciiTheme="majorHAnsi" w:hAnsiTheme="majorHAnsi"/>
                            <w:sz w:val="19"/>
                            <w:szCs w:val="19"/>
                          </w:rPr>
                          <w:t>The Requester is notified by email of this newly assigned cart</w:t>
                        </w:r>
                      </w:p>
                    </w:txbxContent>
                  </v:textbox>
                </v:shape>
                <v:shape id="AutoShape 7" o:spid="_x0000_s1031" type="#_x0000_t176" style="position:absolute;left:444;top:12896;width:16897;height:83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" fillcolor="white [3201]" strokecolor="#4bacc6 [3208]" strokeweight="2.5pt">
                  <v:shadow color="#868686"/>
                  <v:textbox>
                    <w:txbxContent>
                      <w:p w:rsidR="00515BE0" w:rsidRPr="002A15FD" w:rsidRDefault="00515BE0" w:rsidP="00F91972">
                        <w:pPr>
                          <w:jc w:val="center"/>
                          <w:rPr>
                            <w:rFonts w:asciiTheme="majorHAnsi" w:hAnsiTheme="majorHAnsi"/>
                            <w:sz w:val="19"/>
                            <w:szCs w:val="19"/>
                          </w:rPr>
                        </w:pPr>
                        <w:r w:rsidRPr="002A15FD">
                          <w:rPr>
                            <w:rFonts w:asciiTheme="majorHAnsi" w:hAnsiTheme="majorHAnsi"/>
                            <w:sz w:val="19"/>
                            <w:szCs w:val="19"/>
                          </w:rPr>
                          <w:t>The Requester logs into the system and pulls the Shopper’s cart into a Requisition</w:t>
                        </w:r>
                      </w:p>
                    </w:txbxContent>
                  </v:textbox>
                </v:shape>
                <v:shape id="AutoShape 8" o:spid="_x0000_s1032" type="#_x0000_t176" style="position:absolute;left:22256;top:12896;width:16917;height:8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" fillcolor="white [3201]" strokecolor="#4bacc6 [3208]" strokeweight="2.5pt">
                  <v:shadow color="#868686"/>
                  <v:textbox>
                    <w:txbxContent>
                      <w:p w:rsidR="00515BE0" w:rsidRPr="002A15FD" w:rsidRDefault="00515BE0" w:rsidP="00F91972">
                        <w:pPr>
                          <w:jc w:val="center"/>
                          <w:rPr>
                            <w:rFonts w:asciiTheme="majorHAnsi" w:hAnsiTheme="majorHAnsi"/>
                            <w:sz w:val="19"/>
                            <w:szCs w:val="19"/>
                          </w:rPr>
                        </w:pPr>
                        <w:r w:rsidRPr="002A15FD">
                          <w:rPr>
                            <w:rFonts w:asciiTheme="majorHAnsi" w:hAnsiTheme="majorHAnsi"/>
                            <w:sz w:val="19"/>
                            <w:szCs w:val="19"/>
                          </w:rPr>
                          <w:t>The Requester finishes the requisition and submits it for approval</w:t>
                        </w:r>
                      </w:p>
                    </w:txbxContent>
                  </v:textbox>
                </v:shape>
                <v:shape id="AutoShape 9" o:spid="_x0000_s1033" type="#_x0000_t176" style="position:absolute;left:44069;top:12896;width:16916;height:83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" fillcolor="white [3201]" strokecolor="#4bacc6 [3208]" strokeweight="2.5pt">
                  <v:shadow color="#868686"/>
                  <v:textbox>
                    <w:txbxContent>
                      <w:p w:rsidR="00515BE0" w:rsidRPr="002A15FD" w:rsidRDefault="00515BE0" w:rsidP="00F91972">
                        <w:pPr>
                          <w:jc w:val="center"/>
                          <w:rPr>
                            <w:rFonts w:asciiTheme="majorHAnsi" w:hAnsiTheme="majorHAnsi"/>
                            <w:sz w:val="19"/>
                            <w:szCs w:val="19"/>
                          </w:rPr>
                        </w:pPr>
                        <w:r w:rsidRPr="002A15FD">
                          <w:rPr>
                            <w:rFonts w:asciiTheme="majorHAnsi" w:hAnsiTheme="majorHAnsi"/>
                            <w:sz w:val="19"/>
                            <w:szCs w:val="19"/>
                          </w:rPr>
                          <w:t>The Approvers (determined by various factors) either approve or deny the requisition lines</w:t>
                        </w:r>
                      </w:p>
                    </w:txbxContent>
                  </v:textbox>
                </v:shape>
                <v:shape id="AutoShape 10" o:spid="_x0000_s1034" type="#_x0000_t176" style="position:absolute;left:444;top:24758;width:18288;height:84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" fillcolor="white [3201]" strokecolor="#4bacc6 [3208]" strokeweight="2.5pt">
                  <v:shadow color="#868686"/>
                  <v:textbox>
                    <w:txbxContent>
                      <w:p w:rsidR="00515BE0" w:rsidRPr="002A15FD" w:rsidRDefault="00515BE0" w:rsidP="00F91972">
                        <w:pPr>
                          <w:jc w:val="center"/>
                          <w:rPr>
                            <w:rFonts w:asciiTheme="majorHAnsi" w:hAnsiTheme="majorHAnsi"/>
                            <w:sz w:val="19"/>
                            <w:szCs w:val="19"/>
                          </w:rPr>
                        </w:pPr>
                        <w:r w:rsidRPr="002A15FD">
                          <w:rPr>
                            <w:rFonts w:asciiTheme="majorHAnsi" w:hAnsiTheme="majorHAnsi"/>
                            <w:sz w:val="19"/>
                            <w:szCs w:val="19"/>
                          </w:rPr>
                          <w:t xml:space="preserve">Once </w:t>
                        </w:r>
                        <w:r>
                          <w:rPr>
                            <w:rFonts w:asciiTheme="majorHAnsi" w:hAnsiTheme="majorHAnsi"/>
                            <w:sz w:val="19"/>
                            <w:szCs w:val="19"/>
                          </w:rPr>
                          <w:t>fully approved</w:t>
                        </w:r>
                        <w:r w:rsidRPr="002A15FD">
                          <w:rPr>
                            <w:rFonts w:asciiTheme="majorHAnsi" w:hAnsiTheme="majorHAnsi"/>
                            <w:sz w:val="19"/>
                            <w:szCs w:val="19"/>
                          </w:rPr>
                          <w:t>, the PeopleSoft Financials system automatically budget checks the requisition</w:t>
                        </w:r>
                      </w:p>
                    </w:txbxContent>
                  </v:textbox>
                </v:shape>
                <v:shape id="AutoShape 11" o:spid="_x0000_s1035" type="#_x0000_t176" style="position:absolute;left:32975;top:24758;width:28010;height:84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" fillcolor="white [3201]" strokecolor="#4bacc6 [3208]" strokeweight="2.5pt">
                  <v:shadow color="#868686"/>
                  <v:textbox>
                    <w:txbxContent>
                      <w:p w:rsidR="00515BE0" w:rsidRPr="002A15FD" w:rsidRDefault="00515BE0" w:rsidP="00F91972">
                        <w:pPr>
                          <w:jc w:val="center"/>
                          <w:rPr>
                            <w:rFonts w:asciiTheme="majorHAnsi" w:hAnsiTheme="majorHAnsi"/>
                            <w:sz w:val="19"/>
                            <w:szCs w:val="19"/>
                          </w:rPr>
                        </w:pPr>
                        <w:r w:rsidRPr="002A15FD">
                          <w:rPr>
                            <w:rFonts w:asciiTheme="majorHAnsi" w:hAnsiTheme="majorHAnsi"/>
                            <w:sz w:val="19"/>
                            <w:szCs w:val="19"/>
                          </w:rPr>
                          <w:t xml:space="preserve">Once the requisition has a valid budget check status, the PeopleSoft Financials system automatically sources the requisition into a purchase order and dispatches it to the </w:t>
                        </w:r>
                        <w:r>
                          <w:rPr>
                            <w:rFonts w:asciiTheme="majorHAnsi" w:hAnsiTheme="majorHAnsi"/>
                            <w:sz w:val="19"/>
                            <w:szCs w:val="19"/>
                          </w:rPr>
                          <w:t>supplier</w:t>
                        </w:r>
                      </w:p>
                    </w:txbxContent>
                  </v:textbox>
                </v:shape>
                <v:shape id="AutoShape 12" o:spid="_x0000_s1036" type="#_x0000_t176" style="position:absolute;left:444;top:36671;width:16916;height:84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" fillcolor="white [3201]" strokecolor="#4bacc6 [3208]" strokeweight="2.5pt">
                  <v:shadow color="#868686"/>
                  <v:textbox>
                    <w:txbxContent>
                      <w:p w:rsidR="00515BE0" w:rsidRPr="002A15FD" w:rsidRDefault="00515BE0" w:rsidP="00F91972">
                        <w:pPr>
                          <w:jc w:val="center"/>
                          <w:rPr>
                            <w:rFonts w:asciiTheme="majorHAnsi" w:hAnsiTheme="majorHAnsi"/>
                            <w:sz w:val="19"/>
                            <w:szCs w:val="19"/>
                          </w:rPr>
                        </w:pPr>
                        <w:r w:rsidRPr="002A15FD">
                          <w:rPr>
                            <w:rFonts w:asciiTheme="majorHAnsi" w:hAnsiTheme="majorHAnsi"/>
                            <w:sz w:val="19"/>
                            <w:szCs w:val="19"/>
                          </w:rPr>
                          <w:t xml:space="preserve">The </w:t>
                        </w:r>
                        <w:r>
                          <w:rPr>
                            <w:rFonts w:asciiTheme="majorHAnsi" w:hAnsiTheme="majorHAnsi"/>
                            <w:sz w:val="19"/>
                            <w:szCs w:val="19"/>
                          </w:rPr>
                          <w:t>supplier</w:t>
                        </w:r>
                        <w:r w:rsidRPr="002A15FD">
                          <w:rPr>
                            <w:rFonts w:asciiTheme="majorHAnsi" w:hAnsiTheme="majorHAnsi"/>
                            <w:sz w:val="19"/>
                            <w:szCs w:val="19"/>
                          </w:rPr>
                          <w:t xml:space="preserve"> fulfills the order and sends the item and invoice to the Institution</w:t>
                        </w:r>
                      </w:p>
                    </w:txbxContent>
                  </v:textbox>
                </v:shape>
                <v:shape id="AutoShape 13" o:spid="_x0000_s1037" type="#_x0000_t176" style="position:absolute;left:22256;top:36671;width:16917;height:84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" fillcolor="white [3201]" strokecolor="#4bacc6 [3208]" strokeweight="2.5pt">
                  <v:shadow color="#868686"/>
                  <v:textbox>
                    <w:txbxContent>
                      <w:p w:rsidR="00515BE0" w:rsidRPr="002A15FD" w:rsidRDefault="00515BE0" w:rsidP="00F91972">
                        <w:pPr>
                          <w:jc w:val="center"/>
                          <w:rPr>
                            <w:rFonts w:asciiTheme="majorHAnsi" w:hAnsiTheme="majorHAnsi"/>
                            <w:sz w:val="19"/>
                            <w:szCs w:val="19"/>
                          </w:rPr>
                        </w:pPr>
                        <w:r w:rsidRPr="002A15FD">
                          <w:rPr>
                            <w:rFonts w:asciiTheme="majorHAnsi" w:hAnsiTheme="majorHAnsi"/>
                            <w:sz w:val="19"/>
                            <w:szCs w:val="19"/>
                          </w:rPr>
                          <w:t>The institution receives the item</w:t>
                        </w:r>
                        <w:r>
                          <w:rPr>
                            <w:rFonts w:asciiTheme="majorHAnsi" w:hAnsiTheme="majorHAnsi"/>
                            <w:sz w:val="19"/>
                            <w:szCs w:val="19"/>
                          </w:rPr>
                          <w:t>/Receipt is created in PSFIN</w:t>
                        </w:r>
                      </w:p>
                    </w:txbxContent>
                  </v:textbox>
                </v:shape>
                <v:shape id="AutoShape 14" o:spid="_x0000_s1038" type="#_x0000_t176" style="position:absolute;left:44069;top:36671;width:16916;height:84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" fillcolor="white [3201]" strokecolor="#4bacc6 [3208]" strokeweight="2.5pt">
                  <v:shadow color="#868686"/>
                  <v:textbox>
                    <w:txbxContent>
                      <w:p w:rsidR="00515BE0" w:rsidRPr="002A15FD" w:rsidRDefault="00515BE0" w:rsidP="00F91972">
                        <w:pPr>
                          <w:jc w:val="center"/>
                          <w:rPr>
                            <w:rFonts w:asciiTheme="majorHAnsi" w:hAnsiTheme="majorHAnsi"/>
                            <w:sz w:val="19"/>
                            <w:szCs w:val="19"/>
                          </w:rPr>
                        </w:pPr>
                        <w:r w:rsidRPr="002A15FD">
                          <w:rPr>
                            <w:rFonts w:asciiTheme="majorHAnsi" w:hAnsiTheme="majorHAnsi"/>
                            <w:sz w:val="19"/>
                            <w:szCs w:val="19"/>
                          </w:rPr>
                          <w:t>The AP Office pays the invoice</w:t>
                        </w:r>
                      </w:p>
                    </w:txbxContent>
                  </v:textbox>
                </v:shape>
                <v:shapetype id="_x0000_t32" coordsize="21600,21600" o:spt="32" o:oned="t" path="m,l21600,21600e" filled="f">
                  <v:path arrowok="t" fillok="f" o:connecttype="none"/>
                  <o:lock v:ext="edit" shapetype="t"/>
                </v:shapetype>
                <v:shape id="AutoShape 15" o:spid="_x0000_s1039" type="#_x0000_t32" style="position:absolute;left:17513;top:5219;width:4578;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" strokecolor="#1f497d [3215]">
                  <v:stroke endarrow="block"/>
                </v:shape>
                <v:shape id="AutoShape 16" o:spid="_x0000_s1040" type="#_x0000_t32" style="position:absolute;left:39331;top:5219;width:4585;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" strokecolor="#1f497d [3215]">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7" o:spid="_x0000_s1041" type="#_x0000_t34" style="position:absolute;left:29127;top:-10662;width:3169;height:4363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" adj="10778" strokecolor="#1f497d [3215]">
                  <v:stroke endarrow="block"/>
                </v:shape>
                <v:shape id="AutoShape 18" o:spid="_x0000_s1042" type="#_x0000_t32" style="position:absolute;left:17500;top:17081;width:459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" strokecolor="#1f497d [3215]">
                  <v:stroke endarrow="block"/>
                </v:shape>
                <v:shape id="AutoShape 19" o:spid="_x0000_s1043" type="#_x0000_t32" style="position:absolute;left:39331;top:17081;width:4579;height: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" strokecolor="#1f497d [3215]">
                  <v:stroke endarrow="block"/>
                </v:shape>
                <v:shape id="AutoShape 20" o:spid="_x0000_s1044" type="#_x0000_t34" style="position:absolute;left:29470;top:1542;width:3175;height:4293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" strokecolor="#1f497d [3215]">
                  <v:stroke endarrow="block"/>
                </v:shape>
                <v:shape id="AutoShape 21" o:spid="_x0000_s1045" type="#_x0000_t32" style="position:absolute;left:18891;top:28968;width:13925;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" strokecolor="#1f497d [3215]">
                  <v:stroke endarrow="block"/>
                </v:shape>
                <v:shape id="AutoShape 22" o:spid="_x0000_s1046" type="#_x0000_t34" style="position:absolute;left:26352;top:15881;width:3181;height:3808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" adj="10778" strokecolor="#1f497d [3215]">
                  <v:stroke endarrow="block"/>
                </v:shape>
                <v:shape id="AutoShape 23" o:spid="_x0000_s1047" type="#_x0000_t32" style="position:absolute;left:17519;top:40881;width:4579;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" strokecolor="#1f497d [3215]">
                  <v:stroke endarrow="block"/>
                </v:shape>
                <v:shape id="AutoShape 24" o:spid="_x0000_s1048" type="#_x0000_t32" style="position:absolute;left:39331;top:40881;width:4579;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" strokecolor="#1f497d [3215]">
                  <v:stroke endarrow="block"/>
                </v:shape>
                <w10:anchorlock/>
              </v:group>
            </w:pict>
          </mc:Fallback>
        </mc:AlternateContent>
      </w:r>
    </w:p>
    <w:p w:rsidR="00F91972" w:rsidRDefault="00F91972" w:rsidP="00F91972">
      <w:bookmarkStart w:id="26" w:name="_Toc278276017"/>
      <w:r>
        <w:t xml:space="preserve">If the process involves a Special Request Requisition, then the shopper is eliminated from this process flow and the requester enters the items directly onto the requisition. </w:t>
      </w:r>
    </w:p>
    <w:p w:rsidR="002336F2" w:rsidRDefault="002336F2">
      <w:pPr>
        <w:rPr>
          <w:b/>
          <w:u w:val="single"/>
        </w:rPr>
      </w:pPr>
      <w:bookmarkStart w:id="27" w:name="_Toc279156319"/>
      <w:bookmarkEnd w:id="26"/>
      <w:r>
        <w:br w:type="page"/>
      </w:r>
    </w:p>
    <w:p w:rsidR="00F91972" w:rsidRDefault="00F91972" w:rsidP="00F91972">
      <w:pPr>
        <w:pStyle w:val="ManualHeading"/>
      </w:pPr>
      <w:bookmarkStart w:id="28" w:name="_Toc338166651"/>
      <w:r>
        <w:lastRenderedPageBreak/>
        <w:t>Procure-to-Pay Process Flow</w:t>
      </w:r>
      <w:bookmarkEnd w:id="27"/>
      <w:bookmarkEnd w:id="28"/>
    </w:p>
    <w:p w:rsidR="00F91972" w:rsidRDefault="00F91972" w:rsidP="00F91972">
      <w:r>
        <w:t xml:space="preserve">If your institution has not used requisitions in the past, it is helpful to understand where they fit into the Procure-to-Pay process flow. </w:t>
      </w:r>
    </w:p>
    <w:p w:rsidR="00F91972" w:rsidRDefault="00F91972" w:rsidP="00F91972">
      <w:pPr>
        <w:jc w:val="center"/>
      </w:pPr>
      <w:r>
        <w:object w:dxaOrig="8892" w:dyaOrig="11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6pt;height:483.85pt" o:ole="">
            <v:imagedata r:id="rId13" o:title=""/>
          </v:shape>
          <o:OLEObject Type="Embed" ProgID="Visio.Drawing.11" ShapeID="_x0000_i1025" DrawAspect="Content" ObjectID="_1545201787" r:id="rId14"/>
        </w:object>
      </w:r>
    </w:p>
    <w:p w:rsidR="002336F2" w:rsidRDefault="002336F2">
      <w:r>
        <w:br w:type="page"/>
      </w:r>
    </w:p>
    <w:p w:rsidR="00E36BB6" w:rsidRDefault="002336F2" w:rsidP="002336F2">
      <w:pPr>
        <w:pStyle w:val="ManualHeading"/>
      </w:pPr>
      <w:bookmarkStart w:id="29" w:name="_Toc338166652"/>
      <w:r>
        <w:lastRenderedPageBreak/>
        <w:t>Changes Affecting Accounts Payable</w:t>
      </w:r>
      <w:bookmarkEnd w:id="29"/>
    </w:p>
    <w:p w:rsidR="002336F2" w:rsidRDefault="002336F2" w:rsidP="00F91972">
      <w:r>
        <w:t>Now that you know where Accounts Payable fits into the overall process of ePro and Georgia</w:t>
      </w:r>
      <w:r w:rsidR="00173322" w:rsidRPr="00173322">
        <w:rPr>
          <w:i/>
        </w:rPr>
        <w:t>FIRST</w:t>
      </w:r>
      <w:r>
        <w:t xml:space="preserve"> Marketplace implementation, this section details the changes that you may see because of that implementation.</w:t>
      </w:r>
    </w:p>
    <w:p w:rsidR="004821B2" w:rsidRDefault="00515BE0" w:rsidP="002336F2">
      <w:pPr>
        <w:pStyle w:val="ListParagraph"/>
        <w:numPr>
          <w:ilvl w:val="0"/>
          <w:numId w:val="3"/>
        </w:numPr>
      </w:pPr>
      <w:r>
        <w:t>Supplier</w:t>
      </w:r>
      <w:r w:rsidR="002336F2">
        <w:t xml:space="preserve">s: </w:t>
      </w:r>
    </w:p>
    <w:p w:rsidR="002336F2" w:rsidRDefault="002336F2" w:rsidP="004821B2">
      <w:pPr>
        <w:pStyle w:val="ListParagraph"/>
        <w:numPr>
          <w:ilvl w:val="1"/>
          <w:numId w:val="3"/>
        </w:numPr>
      </w:pPr>
      <w:r>
        <w:t>Georgia</w:t>
      </w:r>
      <w:r w:rsidR="00173322" w:rsidRPr="00173322">
        <w:rPr>
          <w:i/>
        </w:rPr>
        <w:t>FIRST</w:t>
      </w:r>
      <w:r>
        <w:t xml:space="preserve"> Marketplace </w:t>
      </w:r>
      <w:r w:rsidR="00515BE0">
        <w:t>supplier</w:t>
      </w:r>
      <w:r>
        <w:t xml:space="preserve">s are added in a particular fashion. Chapter 2 describes in detail these </w:t>
      </w:r>
      <w:r w:rsidR="00515BE0">
        <w:t>supplier</w:t>
      </w:r>
      <w:r>
        <w:t xml:space="preserve"> changes.</w:t>
      </w:r>
    </w:p>
    <w:p w:rsidR="004821B2" w:rsidRDefault="00C759FE" w:rsidP="00C759FE">
      <w:pPr>
        <w:pStyle w:val="ListParagraph"/>
        <w:numPr>
          <w:ilvl w:val="0"/>
          <w:numId w:val="3"/>
        </w:numPr>
      </w:pPr>
      <w:r>
        <w:t>Invoicing from Georgia</w:t>
      </w:r>
      <w:r w:rsidR="00173322" w:rsidRPr="00173322">
        <w:rPr>
          <w:i/>
        </w:rPr>
        <w:t>FIRST</w:t>
      </w:r>
      <w:r>
        <w:t xml:space="preserve"> Marketplace </w:t>
      </w:r>
      <w:r w:rsidR="00515BE0">
        <w:t>Supplier</w:t>
      </w:r>
      <w:r>
        <w:t xml:space="preserve">s: </w:t>
      </w:r>
    </w:p>
    <w:p w:rsidR="00C759FE" w:rsidRDefault="00C759FE" w:rsidP="004821B2">
      <w:pPr>
        <w:pStyle w:val="ListParagraph"/>
        <w:numPr>
          <w:ilvl w:val="1"/>
          <w:numId w:val="3"/>
        </w:numPr>
      </w:pPr>
      <w:r>
        <w:t xml:space="preserve">Some of the Marketplace </w:t>
      </w:r>
      <w:r w:rsidR="00515BE0">
        <w:t>Supplier</w:t>
      </w:r>
      <w:r>
        <w:t>s issue electronic invoices (</w:t>
      </w:r>
      <w:r w:rsidR="00C55134">
        <w:t>e-Invoices</w:t>
      </w:r>
      <w:r>
        <w:t xml:space="preserve">) from the requisitions/purchase orders they fulfill. Not all Marketplace </w:t>
      </w:r>
      <w:r w:rsidR="00515BE0">
        <w:t>supplier</w:t>
      </w:r>
      <w:r>
        <w:t xml:space="preserve">s will send invoices electronically. These </w:t>
      </w:r>
      <w:r w:rsidR="00515BE0">
        <w:t>supplier</w:t>
      </w:r>
      <w:r>
        <w:t xml:space="preserve">s will send invoices as they have always done in the past. To process </w:t>
      </w:r>
      <w:r w:rsidR="00C55134">
        <w:t>e-Invoices</w:t>
      </w:r>
      <w:r>
        <w:t xml:space="preserve">, </w:t>
      </w:r>
      <w:r w:rsidR="00515BE0">
        <w:t>you will</w:t>
      </w:r>
      <w:r>
        <w:t xml:space="preserve"> use the Voucher Build procedure.  This is covered in Chapter 3. </w:t>
      </w:r>
    </w:p>
    <w:p w:rsidR="004821B2" w:rsidRDefault="00B85021" w:rsidP="001A1D35">
      <w:pPr>
        <w:pStyle w:val="ListParagraph"/>
        <w:numPr>
          <w:ilvl w:val="0"/>
          <w:numId w:val="3"/>
        </w:numPr>
      </w:pPr>
      <w:r>
        <w:t xml:space="preserve">Freight: </w:t>
      </w:r>
    </w:p>
    <w:p w:rsidR="001A1D35" w:rsidRDefault="00C17DC2" w:rsidP="004821B2">
      <w:pPr>
        <w:pStyle w:val="ListParagraph"/>
        <w:numPr>
          <w:ilvl w:val="1"/>
          <w:numId w:val="3"/>
        </w:numPr>
      </w:pPr>
      <w:r>
        <w:t xml:space="preserve">Some </w:t>
      </w:r>
      <w:r w:rsidR="00B85021">
        <w:t>Georgia</w:t>
      </w:r>
      <w:r w:rsidR="00173322" w:rsidRPr="00173322">
        <w:rPr>
          <w:i/>
        </w:rPr>
        <w:t>FIRST</w:t>
      </w:r>
      <w:r w:rsidR="00B85021">
        <w:t xml:space="preserve"> Marketplace invoices</w:t>
      </w:r>
      <w:r>
        <w:t xml:space="preserve"> will include Freight or Miscellaneous Charges (i.e., restocking fee, volume discount, </w:t>
      </w:r>
      <w:proofErr w:type="spellStart"/>
      <w:r>
        <w:t>etc</w:t>
      </w:r>
      <w:proofErr w:type="spellEnd"/>
      <w:r>
        <w:t xml:space="preserve">). </w:t>
      </w:r>
    </w:p>
    <w:p w:rsidR="00C17DC2" w:rsidRDefault="00C17DC2" w:rsidP="00C17DC2">
      <w:pPr>
        <w:pStyle w:val="ListParagraph"/>
        <w:numPr>
          <w:ilvl w:val="1"/>
          <w:numId w:val="3"/>
        </w:numPr>
      </w:pPr>
      <w:r>
        <w:t xml:space="preserve">These charges will be </w:t>
      </w:r>
      <w:r w:rsidR="00861ABB">
        <w:t xml:space="preserve">set </w:t>
      </w:r>
      <w:r w:rsidR="006221B8">
        <w:t xml:space="preserve">(or passed) </w:t>
      </w:r>
      <w:r w:rsidR="00861ABB">
        <w:t xml:space="preserve">at </w:t>
      </w:r>
      <w:r>
        <w:t>the header</w:t>
      </w:r>
      <w:r w:rsidR="00861ABB">
        <w:t xml:space="preserve"> and will be prorated to the distribution lines</w:t>
      </w:r>
      <w:r w:rsidR="006221B8">
        <w:t>.</w:t>
      </w:r>
    </w:p>
    <w:p w:rsidR="00C17DC2" w:rsidRDefault="00C17DC2" w:rsidP="00C17DC2">
      <w:pPr>
        <w:pStyle w:val="ListParagraph"/>
        <w:numPr>
          <w:ilvl w:val="0"/>
          <w:numId w:val="3"/>
        </w:numPr>
      </w:pPr>
      <w:r>
        <w:t>Matching</w:t>
      </w:r>
      <w:r w:rsidR="006221B8">
        <w:t xml:space="preserve">: </w:t>
      </w:r>
    </w:p>
    <w:p w:rsidR="00C17DC2" w:rsidRDefault="00C17DC2" w:rsidP="00C17DC2">
      <w:pPr>
        <w:pStyle w:val="ListParagraph"/>
        <w:numPr>
          <w:ilvl w:val="1"/>
          <w:numId w:val="3"/>
        </w:numPr>
      </w:pPr>
      <w:r>
        <w:t>Th</w:t>
      </w:r>
      <w:r w:rsidR="005818DD">
        <w:t>e matching process</w:t>
      </w:r>
      <w:r>
        <w:t xml:space="preserve"> will continue to be run during the</w:t>
      </w:r>
      <w:r w:rsidR="009925B8">
        <w:t xml:space="preserve"> day at 10:30am, 3pm and 6pm, as well as in the </w:t>
      </w:r>
      <w:r>
        <w:t>nightly batch job, but you can run it ad hoc throughout the day</w:t>
      </w:r>
      <w:r w:rsidR="005E5FF6">
        <w:t xml:space="preserve"> if needed</w:t>
      </w:r>
      <w:r w:rsidR="004821B2">
        <w:t>.</w:t>
      </w:r>
    </w:p>
    <w:p w:rsidR="00C17DC2" w:rsidRDefault="00C17DC2" w:rsidP="00C17DC2">
      <w:pPr>
        <w:pStyle w:val="ListParagraph"/>
        <w:numPr>
          <w:ilvl w:val="1"/>
          <w:numId w:val="3"/>
        </w:numPr>
      </w:pPr>
      <w:r>
        <w:t xml:space="preserve">All receiving needs to be </w:t>
      </w:r>
      <w:r w:rsidR="005E5FF6">
        <w:t>completed prior to a voucher being created</w:t>
      </w:r>
      <w:r>
        <w:t xml:space="preserve"> or match exceptions will be encountered. Receipt Notification Workflow will generate emails </w:t>
      </w:r>
      <w:r w:rsidR="005E5FF6">
        <w:t xml:space="preserve">to the requester </w:t>
      </w:r>
      <w:r>
        <w:t>if the voucher is marked receiving required and no receipt exists.</w:t>
      </w:r>
    </w:p>
    <w:p w:rsidR="004821B2" w:rsidRDefault="00B85021" w:rsidP="001A1D35">
      <w:pPr>
        <w:pStyle w:val="ListParagraph"/>
        <w:numPr>
          <w:ilvl w:val="0"/>
          <w:numId w:val="3"/>
        </w:numPr>
      </w:pPr>
      <w:proofErr w:type="spellStart"/>
      <w:r>
        <w:t>Paygroup</w:t>
      </w:r>
      <w:proofErr w:type="spellEnd"/>
      <w:r>
        <w:t xml:space="preserve">: </w:t>
      </w:r>
    </w:p>
    <w:p w:rsidR="00B85021" w:rsidRDefault="00B85021" w:rsidP="004821B2">
      <w:pPr>
        <w:pStyle w:val="ListParagraph"/>
        <w:numPr>
          <w:ilvl w:val="1"/>
          <w:numId w:val="3"/>
        </w:numPr>
      </w:pPr>
      <w:r>
        <w:t xml:space="preserve">A new </w:t>
      </w:r>
      <w:proofErr w:type="spellStart"/>
      <w:r>
        <w:t>paygroup</w:t>
      </w:r>
      <w:proofErr w:type="spellEnd"/>
      <w:r>
        <w:t xml:space="preserve"> was created from Georgia</w:t>
      </w:r>
      <w:r w:rsidR="00173322" w:rsidRPr="00173322">
        <w:rPr>
          <w:i/>
        </w:rPr>
        <w:t>FIRST</w:t>
      </w:r>
      <w:r>
        <w:t xml:space="preserve"> Marketplace vouchers. Your institution can choose how to run pay cycles for these </w:t>
      </w:r>
      <w:r w:rsidR="00515BE0">
        <w:t>supplier</w:t>
      </w:r>
      <w:r>
        <w:t xml:space="preserve">s. This is explained in Chapter </w:t>
      </w:r>
      <w:r w:rsidR="00732033">
        <w:t>4</w:t>
      </w:r>
      <w:r>
        <w:t xml:space="preserve">. </w:t>
      </w:r>
    </w:p>
    <w:p w:rsidR="00B85021" w:rsidRDefault="00B85021" w:rsidP="00B85021">
      <w:pPr>
        <w:sectPr w:rsidR="00B85021" w:rsidSect="006F5D33">
          <w:headerReference w:type="default" r:id="rId15"/>
          <w:pgSz w:w="12240" w:h="15840"/>
          <w:pgMar w:top="1728" w:right="1440" w:bottom="2160" w:left="1440" w:header="720" w:footer="720" w:gutter="0"/>
          <w:cols w:space="720"/>
          <w:docGrid w:linePitch="360"/>
        </w:sectPr>
      </w:pPr>
    </w:p>
    <w:p w:rsidR="00B85021" w:rsidRDefault="00B85021" w:rsidP="00B85021">
      <w:pPr>
        <w:pStyle w:val="eProHeading1"/>
      </w:pPr>
      <w:bookmarkStart w:id="30" w:name="_Toc279156320"/>
      <w:bookmarkStart w:id="31" w:name="_Toc338166653"/>
      <w:r>
        <w:lastRenderedPageBreak/>
        <w:t xml:space="preserve">Chapter 2: </w:t>
      </w:r>
      <w:r w:rsidR="00515BE0">
        <w:t>Supplier</w:t>
      </w:r>
      <w:r>
        <w:t>s</w:t>
      </w:r>
      <w:bookmarkEnd w:id="30"/>
      <w:bookmarkEnd w:id="31"/>
    </w:p>
    <w:p w:rsidR="00B85021" w:rsidRDefault="00B85021" w:rsidP="00B85021">
      <w:r>
        <w:t xml:space="preserve">As an AP professional, you may or may not be responsible for setting up </w:t>
      </w:r>
      <w:r w:rsidR="00515BE0">
        <w:t>supplier</w:t>
      </w:r>
      <w:r>
        <w:t xml:space="preserve">s in the PeopleSoft system. This is different at each institution. However, you do work with </w:t>
      </w:r>
      <w:r w:rsidR="00515BE0">
        <w:t>supplier</w:t>
      </w:r>
      <w:r w:rsidR="00157A02">
        <w:t>s through vouchers and p</w:t>
      </w:r>
      <w:r>
        <w:t>ayments. Due to the implementation of the Georgia</w:t>
      </w:r>
      <w:r w:rsidRPr="00DC256E">
        <w:rPr>
          <w:i/>
        </w:rPr>
        <w:t>FIRST</w:t>
      </w:r>
      <w:r>
        <w:t xml:space="preserve"> Marketplace, there are some changes that have been </w:t>
      </w:r>
      <w:r w:rsidR="00157A02">
        <w:t xml:space="preserve">made </w:t>
      </w:r>
      <w:r>
        <w:t xml:space="preserve">to some of the </w:t>
      </w:r>
      <w:r w:rsidR="00515BE0">
        <w:t>supplier</w:t>
      </w:r>
      <w:r>
        <w:t xml:space="preserve">s in your system. </w:t>
      </w:r>
    </w:p>
    <w:p w:rsidR="00B85021" w:rsidRDefault="00B85021" w:rsidP="00B85021">
      <w:pPr>
        <w:pStyle w:val="ManualHeading"/>
      </w:pPr>
      <w:bookmarkStart w:id="32" w:name="_Toc279156321"/>
      <w:bookmarkStart w:id="33" w:name="_Toc338166654"/>
      <w:r>
        <w:t>Georgia</w:t>
      </w:r>
      <w:r w:rsidRPr="00DC256E">
        <w:rPr>
          <w:i/>
        </w:rPr>
        <w:t>FIRST</w:t>
      </w:r>
      <w:r>
        <w:t xml:space="preserve"> Marketplace </w:t>
      </w:r>
      <w:r w:rsidR="00515BE0">
        <w:t>Supplier</w:t>
      </w:r>
      <w:r>
        <w:t>s</w:t>
      </w:r>
      <w:bookmarkEnd w:id="32"/>
      <w:bookmarkEnd w:id="33"/>
    </w:p>
    <w:p w:rsidR="00B85021" w:rsidRDefault="00FE5431" w:rsidP="00B85021">
      <w:r>
        <w:t>There are over 200 Georgia</w:t>
      </w:r>
      <w:r w:rsidRPr="00B172D1">
        <w:rPr>
          <w:i/>
        </w:rPr>
        <w:t>FIRST</w:t>
      </w:r>
      <w:r>
        <w:t xml:space="preserve"> Marketplace suppliers. These suppliers are called Catalog, or CAT, suppliers. </w:t>
      </w:r>
      <w:r w:rsidR="00B85021">
        <w:t xml:space="preserve">Most of the </w:t>
      </w:r>
      <w:r w:rsidR="00515BE0">
        <w:t>supplier</w:t>
      </w:r>
      <w:r w:rsidR="00B85021">
        <w:t xml:space="preserve">s that are now Marketplace </w:t>
      </w:r>
      <w:r w:rsidR="00515BE0">
        <w:t>supplier</w:t>
      </w:r>
      <w:r w:rsidR="00B85021">
        <w:t xml:space="preserve">s are ones that you have used in the past. Some of the </w:t>
      </w:r>
      <w:r w:rsidR="00515BE0">
        <w:t>supplier</w:t>
      </w:r>
      <w:r w:rsidR="00F7689A">
        <w:t>s include Fis</w:t>
      </w:r>
      <w:r w:rsidR="00B85021">
        <w:t xml:space="preserve">her Scientific, Staples, and Grainger. All </w:t>
      </w:r>
      <w:r w:rsidR="00515BE0">
        <w:t>supplier</w:t>
      </w:r>
      <w:r w:rsidR="00B85021">
        <w:t>s in the Georgia</w:t>
      </w:r>
      <w:r w:rsidR="00B85021" w:rsidRPr="00DC256E">
        <w:rPr>
          <w:i/>
        </w:rPr>
        <w:t>FIRST</w:t>
      </w:r>
      <w:r w:rsidR="00B85021">
        <w:t xml:space="preserve"> Marketplace are considered catalog </w:t>
      </w:r>
      <w:r w:rsidR="00515BE0">
        <w:t>supplier</w:t>
      </w:r>
      <w:r w:rsidR="00B85021">
        <w:t xml:space="preserve">s. These </w:t>
      </w:r>
      <w:r w:rsidR="00515BE0">
        <w:t>supplier</w:t>
      </w:r>
      <w:r w:rsidR="00157A02">
        <w:t>s are created under the SHARE</w:t>
      </w:r>
      <w:r w:rsidR="00B85021">
        <w:t xml:space="preserve"> </w:t>
      </w:r>
      <w:proofErr w:type="spellStart"/>
      <w:r w:rsidR="00B85021">
        <w:t>SetID</w:t>
      </w:r>
      <w:proofErr w:type="spellEnd"/>
      <w:r w:rsidR="00B85021">
        <w:t xml:space="preserve"> and are maintained </w:t>
      </w:r>
      <w:r w:rsidR="00157A02">
        <w:t>at ITS.</w:t>
      </w:r>
      <w:r w:rsidR="00B85021">
        <w:t xml:space="preserve"> </w:t>
      </w:r>
    </w:p>
    <w:p w:rsidR="00B85021" w:rsidRDefault="00B85021" w:rsidP="00B85021">
      <w:r>
        <w:t xml:space="preserve">These catalog </w:t>
      </w:r>
      <w:r w:rsidR="00515BE0">
        <w:t>supplier</w:t>
      </w:r>
      <w:r>
        <w:t xml:space="preserve">s will have a </w:t>
      </w:r>
      <w:r w:rsidR="00515BE0">
        <w:t>Supplier</w:t>
      </w:r>
      <w:r>
        <w:t xml:space="preserve"> ID that begins with “CAT” (i.e., CAT0000001). The catalog </w:t>
      </w:r>
      <w:r w:rsidR="00515BE0">
        <w:t>supplier</w:t>
      </w:r>
      <w:r w:rsidR="00157A02">
        <w:t>s are sync</w:t>
      </w:r>
      <w:r>
        <w:t>ed to SciQuest, which is the company that hosts and maintains the Georgia</w:t>
      </w:r>
      <w:r w:rsidRPr="00DC256E">
        <w:rPr>
          <w:i/>
        </w:rPr>
        <w:t>FIRST</w:t>
      </w:r>
      <w:r>
        <w:t xml:space="preserve"> Marketplace. </w:t>
      </w:r>
    </w:p>
    <w:p w:rsidR="00B85021" w:rsidRDefault="00B85021" w:rsidP="00B85021">
      <w:r>
        <w:t>In PeopleSoft Financials, there is a c</w:t>
      </w:r>
      <w:r w:rsidR="00157A02">
        <w:t>ustom process that copies this SHARE</w:t>
      </w:r>
      <w:r>
        <w:t xml:space="preserve"> </w:t>
      </w:r>
      <w:proofErr w:type="spellStart"/>
      <w:r>
        <w:t>SetID</w:t>
      </w:r>
      <w:proofErr w:type="spellEnd"/>
      <w:r>
        <w:t xml:space="preserve"> </w:t>
      </w:r>
      <w:r w:rsidR="00515BE0">
        <w:t>supplier</w:t>
      </w:r>
      <w:r>
        <w:t xml:space="preserve"> and populates within each </w:t>
      </w:r>
      <w:proofErr w:type="spellStart"/>
      <w:r>
        <w:t>SetID</w:t>
      </w:r>
      <w:proofErr w:type="spellEnd"/>
      <w:r>
        <w:t xml:space="preserve">. The </w:t>
      </w:r>
      <w:r w:rsidR="00515BE0">
        <w:t>Supplier</w:t>
      </w:r>
      <w:r>
        <w:t xml:space="preserve"> ID will be the same, but you will be able to access the </w:t>
      </w:r>
      <w:r w:rsidR="00515BE0">
        <w:t>supplier</w:t>
      </w:r>
      <w:r>
        <w:t xml:space="preserve"> under your regular </w:t>
      </w:r>
      <w:proofErr w:type="spellStart"/>
      <w:r>
        <w:t>SetID</w:t>
      </w:r>
      <w:proofErr w:type="spellEnd"/>
      <w:r>
        <w:t xml:space="preserve">. </w:t>
      </w:r>
    </w:p>
    <w:p w:rsidR="00B85021" w:rsidRDefault="00B85021" w:rsidP="00B85021">
      <w:r>
        <w:t xml:space="preserve">These copied </w:t>
      </w:r>
      <w:r w:rsidR="00515BE0">
        <w:t>supplier</w:t>
      </w:r>
      <w:r>
        <w:t>s under your institu</w:t>
      </w:r>
      <w:r w:rsidR="00335CD2">
        <w:t xml:space="preserve">tion’s </w:t>
      </w:r>
      <w:proofErr w:type="spellStart"/>
      <w:r w:rsidR="00335CD2">
        <w:t>SetID</w:t>
      </w:r>
      <w:proofErr w:type="spellEnd"/>
      <w:r w:rsidR="00335CD2">
        <w:t xml:space="preserve"> will be read-only; however, there are several fields you are still able to edit. These fields are on the Location tab under the Payables link. These areas are:</w:t>
      </w:r>
    </w:p>
    <w:p w:rsidR="00335CD2" w:rsidRDefault="00335CD2" w:rsidP="00335CD2">
      <w:pPr>
        <w:pStyle w:val="ListParagraph"/>
        <w:numPr>
          <w:ilvl w:val="0"/>
          <w:numId w:val="7"/>
        </w:numPr>
      </w:pPr>
      <w:r>
        <w:t xml:space="preserve">Remitting Location </w:t>
      </w:r>
    </w:p>
    <w:p w:rsidR="00335CD2" w:rsidRDefault="00335CD2" w:rsidP="00335CD2">
      <w:pPr>
        <w:pStyle w:val="ListParagraph"/>
        <w:numPr>
          <w:ilvl w:val="0"/>
          <w:numId w:val="7"/>
        </w:numPr>
      </w:pPr>
      <w:r>
        <w:t>Pre-Notification section</w:t>
      </w:r>
    </w:p>
    <w:p w:rsidR="00335CD2" w:rsidRDefault="00335CD2" w:rsidP="00335CD2">
      <w:pPr>
        <w:pStyle w:val="ListParagraph"/>
        <w:numPr>
          <w:ilvl w:val="0"/>
          <w:numId w:val="7"/>
        </w:numPr>
      </w:pPr>
      <w:r>
        <w:t>Payment Notification section (enabling payment advice emails to the supplier)</w:t>
      </w:r>
    </w:p>
    <w:p w:rsidR="00335CD2" w:rsidRDefault="00335CD2" w:rsidP="00B85021">
      <w:r>
        <w:t>You are also able to edit your default supplier location. Typically, when there is a REMIT or a REMITACH location, that should be the default location for your institution.</w:t>
      </w:r>
    </w:p>
    <w:p w:rsidR="00B85021" w:rsidRDefault="00B85021" w:rsidP="00B85021">
      <w:pPr>
        <w:pStyle w:val="ManualHeading"/>
      </w:pPr>
      <w:bookmarkStart w:id="34" w:name="_Toc279156322"/>
      <w:bookmarkStart w:id="35" w:name="_Toc338166655"/>
      <w:r>
        <w:t xml:space="preserve">How to Use Catalog </w:t>
      </w:r>
      <w:proofErr w:type="gramStart"/>
      <w:r w:rsidR="00515BE0">
        <w:t>Supplier</w:t>
      </w:r>
      <w:r>
        <w:t>s</w:t>
      </w:r>
      <w:bookmarkEnd w:id="34"/>
      <w:bookmarkEnd w:id="35"/>
      <w:proofErr w:type="gramEnd"/>
    </w:p>
    <w:p w:rsidR="00B85021" w:rsidRDefault="00B85021" w:rsidP="00B85021">
      <w:r>
        <w:t xml:space="preserve">New Catalog </w:t>
      </w:r>
      <w:r w:rsidR="00E310CE">
        <w:t>s</w:t>
      </w:r>
      <w:r w:rsidR="00515BE0">
        <w:t>upplier</w:t>
      </w:r>
      <w:r>
        <w:t>s should be used for all procure-to-pay transactions. This includes any Georgia</w:t>
      </w:r>
      <w:r w:rsidRPr="00DC256E">
        <w:rPr>
          <w:i/>
        </w:rPr>
        <w:t>FIRST</w:t>
      </w:r>
      <w:r>
        <w:t xml:space="preserve"> Marketplace Requisitions,</w:t>
      </w:r>
      <w:r w:rsidR="005E5FF6">
        <w:t xml:space="preserve"> Special Request Requisitions,</w:t>
      </w:r>
      <w:r>
        <w:t xml:space="preserve"> Purchase Orders</w:t>
      </w:r>
      <w:r w:rsidR="005E5FF6">
        <w:t xml:space="preserve"> and Vouchers</w:t>
      </w:r>
      <w:r>
        <w:t xml:space="preserve">.  </w:t>
      </w:r>
    </w:p>
    <w:p w:rsidR="00B85021" w:rsidRDefault="00B85021" w:rsidP="00B85021">
      <w:r>
        <w:t>After your institution goes live with eProcurement and the Georgia</w:t>
      </w:r>
      <w:r w:rsidRPr="00DC256E">
        <w:rPr>
          <w:i/>
        </w:rPr>
        <w:t>FIRST</w:t>
      </w:r>
      <w:r>
        <w:t xml:space="preserve"> Marketplace, you should not use any old </w:t>
      </w:r>
      <w:r w:rsidR="00515BE0">
        <w:t>supplier</w:t>
      </w:r>
      <w:r>
        <w:t xml:space="preserve"> that </w:t>
      </w:r>
      <w:r w:rsidR="00E310CE">
        <w:t>is already set up as a CAT supplier</w:t>
      </w:r>
      <w:r>
        <w:t xml:space="preserve">. For example, imagine </w:t>
      </w:r>
      <w:r w:rsidR="00272414">
        <w:t>that Staples</w:t>
      </w:r>
      <w:r>
        <w:t xml:space="preserve"> is a </w:t>
      </w:r>
      <w:r w:rsidR="00515BE0">
        <w:t>supplier</w:t>
      </w:r>
      <w:r>
        <w:t xml:space="preserve"> that your institution routinely uses and the current </w:t>
      </w:r>
      <w:r w:rsidR="00515BE0">
        <w:t>Supplier</w:t>
      </w:r>
      <w:r>
        <w:t xml:space="preserve"> ID for them under your </w:t>
      </w:r>
      <w:proofErr w:type="spellStart"/>
      <w:r>
        <w:t>SetID</w:t>
      </w:r>
      <w:proofErr w:type="spellEnd"/>
      <w:r>
        <w:t xml:space="preserve"> is </w:t>
      </w:r>
      <w:r>
        <w:lastRenderedPageBreak/>
        <w:t xml:space="preserve">0000000107. Staples is now a Catalog </w:t>
      </w:r>
      <w:r w:rsidR="00515BE0">
        <w:t>Supplier</w:t>
      </w:r>
      <w:r>
        <w:t xml:space="preserve"> that you can access through the Georgia</w:t>
      </w:r>
      <w:r w:rsidRPr="00DC256E">
        <w:rPr>
          <w:i/>
        </w:rPr>
        <w:t>FIRST</w:t>
      </w:r>
      <w:r>
        <w:t xml:space="preserve"> Marketplace. </w:t>
      </w:r>
    </w:p>
    <w:p w:rsidR="00B85021" w:rsidRDefault="00B85021" w:rsidP="00B85021">
      <w:r>
        <w:t xml:space="preserve">Under the SHARE </w:t>
      </w:r>
      <w:proofErr w:type="spellStart"/>
      <w:r>
        <w:t>SetID</w:t>
      </w:r>
      <w:proofErr w:type="spellEnd"/>
      <w:r>
        <w:t xml:space="preserve">, the new </w:t>
      </w:r>
      <w:r w:rsidR="00515BE0">
        <w:t>Supplier</w:t>
      </w:r>
      <w:r>
        <w:t xml:space="preserve"> ID for Staples is </w:t>
      </w:r>
      <w:r w:rsidR="00157A02">
        <w:t>CAT0000010</w:t>
      </w:r>
      <w:r>
        <w:t xml:space="preserve">. Even though this </w:t>
      </w:r>
      <w:r w:rsidR="00515BE0">
        <w:t>Supplier</w:t>
      </w:r>
      <w:r>
        <w:t xml:space="preserve"> ID is created and maintained under the SHARE </w:t>
      </w:r>
      <w:proofErr w:type="spellStart"/>
      <w:r>
        <w:t>SetID</w:t>
      </w:r>
      <w:proofErr w:type="spellEnd"/>
      <w:r>
        <w:t xml:space="preserve">, it has been copied to your institution’s </w:t>
      </w:r>
      <w:proofErr w:type="spellStart"/>
      <w:r>
        <w:t>SetID</w:t>
      </w:r>
      <w:proofErr w:type="spellEnd"/>
      <w:r>
        <w:t xml:space="preserve"> so that you can access it for all your purchasing documents. </w:t>
      </w:r>
    </w:p>
    <w:p w:rsidR="00B85021" w:rsidRDefault="00B85021" w:rsidP="00B85021">
      <w:r>
        <w:t>If a Georgia</w:t>
      </w:r>
      <w:r w:rsidRPr="00DC256E">
        <w:rPr>
          <w:i/>
        </w:rPr>
        <w:t>FIRST</w:t>
      </w:r>
      <w:r>
        <w:t xml:space="preserve"> Marketplace Requisition is created, the </w:t>
      </w:r>
      <w:r w:rsidR="00515BE0">
        <w:t>Supplier</w:t>
      </w:r>
      <w:r>
        <w:t xml:space="preserve"> ID completes into the requisition automatically from the shopping cart. If a Special Request Requisition is created for an item from Staples, then the Requester should use the new “</w:t>
      </w:r>
      <w:r w:rsidR="00157A02">
        <w:t>CAT0000010</w:t>
      </w:r>
      <w:r>
        <w:t xml:space="preserve">” </w:t>
      </w:r>
      <w:r w:rsidR="00515BE0">
        <w:t>Supplier</w:t>
      </w:r>
      <w:r>
        <w:t xml:space="preserve"> ID, even though it is not a Marketplace Requisition. The old </w:t>
      </w:r>
      <w:r w:rsidR="00515BE0">
        <w:t>supplier</w:t>
      </w:r>
      <w:r>
        <w:t xml:space="preserve"> ID should no longer be used</w:t>
      </w:r>
      <w:r w:rsidR="00272414">
        <w:t xml:space="preserve"> on any documents</w:t>
      </w:r>
      <w:r>
        <w:t xml:space="preserve">. </w:t>
      </w:r>
    </w:p>
    <w:p w:rsidR="00272414" w:rsidRDefault="00272414" w:rsidP="00B85021">
      <w:r>
        <w:t xml:space="preserve">Any current Requisitions, Purchase Orders, or Vouchers that are open with the old </w:t>
      </w:r>
      <w:r w:rsidR="00515BE0">
        <w:t>Supplier</w:t>
      </w:r>
      <w:r>
        <w:t xml:space="preserve"> ID will still be able to be processed. The system will prevent you from creating any new documents with the old </w:t>
      </w:r>
      <w:r w:rsidR="00515BE0">
        <w:t>Supplier</w:t>
      </w:r>
      <w:r>
        <w:t xml:space="preserve"> ID. </w:t>
      </w:r>
    </w:p>
    <w:p w:rsidR="00272414" w:rsidRDefault="00272414" w:rsidP="00B85021">
      <w:pPr>
        <w:sectPr w:rsidR="00272414" w:rsidSect="006F5D33">
          <w:headerReference w:type="default" r:id="rId16"/>
          <w:pgSz w:w="12240" w:h="15840"/>
          <w:pgMar w:top="1728" w:right="1440" w:bottom="2160" w:left="1440" w:header="720" w:footer="720" w:gutter="0"/>
          <w:cols w:space="720"/>
          <w:docGrid w:linePitch="360"/>
        </w:sectPr>
      </w:pPr>
    </w:p>
    <w:p w:rsidR="00B85021" w:rsidRDefault="00272414" w:rsidP="007C03BC">
      <w:pPr>
        <w:pStyle w:val="eProHeading1"/>
      </w:pPr>
      <w:bookmarkStart w:id="36" w:name="_Toc338166656"/>
      <w:r>
        <w:lastRenderedPageBreak/>
        <w:t>Chapter 3: Voucher Build</w:t>
      </w:r>
      <w:bookmarkEnd w:id="36"/>
    </w:p>
    <w:p w:rsidR="00272414" w:rsidRDefault="007C03BC" w:rsidP="00B85021">
      <w:r>
        <w:t>Some of the Georgia</w:t>
      </w:r>
      <w:r w:rsidR="00173322" w:rsidRPr="00173322">
        <w:rPr>
          <w:i/>
        </w:rPr>
        <w:t>FIRST</w:t>
      </w:r>
      <w:r>
        <w:t xml:space="preserve"> Marketplace </w:t>
      </w:r>
      <w:r w:rsidR="00515BE0">
        <w:t>Supplier</w:t>
      </w:r>
      <w:r>
        <w:t xml:space="preserve">s </w:t>
      </w:r>
      <w:r w:rsidR="00157A02">
        <w:t>send</w:t>
      </w:r>
      <w:r>
        <w:t xml:space="preserve"> their invoices electronically. In order to process these </w:t>
      </w:r>
      <w:r w:rsidR="00C55134">
        <w:t>e-Invoices</w:t>
      </w:r>
      <w:r>
        <w:t xml:space="preserve">, you will use the Voucher Build process. </w:t>
      </w:r>
    </w:p>
    <w:p w:rsidR="007C03BC" w:rsidRDefault="007C03BC" w:rsidP="00DF4DA9">
      <w:pPr>
        <w:pStyle w:val="ManualHeading"/>
      </w:pPr>
      <w:bookmarkStart w:id="37" w:name="_Toc338166657"/>
      <w:r>
        <w:t>Staging Tables</w:t>
      </w:r>
      <w:bookmarkEnd w:id="37"/>
    </w:p>
    <w:p w:rsidR="007C03BC" w:rsidRDefault="007C03BC" w:rsidP="00B85021">
      <w:r>
        <w:t>In order for Georgia</w:t>
      </w:r>
      <w:r w:rsidR="00173322" w:rsidRPr="00173322">
        <w:rPr>
          <w:i/>
        </w:rPr>
        <w:t>FIRST</w:t>
      </w:r>
      <w:r>
        <w:t xml:space="preserve"> Marketplace </w:t>
      </w:r>
      <w:r w:rsidR="00515BE0">
        <w:t>Supplier</w:t>
      </w:r>
      <w:r>
        <w:t xml:space="preserve">s to send </w:t>
      </w:r>
      <w:r w:rsidR="00C55134">
        <w:t>e-Invoices</w:t>
      </w:r>
      <w:r>
        <w:t xml:space="preserve">, a batch job will be run from SciQuest, which is the managing </w:t>
      </w:r>
      <w:r w:rsidR="00515BE0">
        <w:t>supplier</w:t>
      </w:r>
      <w:r>
        <w:t xml:space="preserve"> of the Georgia</w:t>
      </w:r>
      <w:r w:rsidR="00173322" w:rsidRPr="00173322">
        <w:rPr>
          <w:i/>
        </w:rPr>
        <w:t>FIRST</w:t>
      </w:r>
      <w:r>
        <w:t xml:space="preserve"> Marketplace. This SciQuest batch job produces invoice information that gets populated into PeopleSoft Voucher staging tables. These are the same staging tables currently used by Banner and Voucher Upload. This information will also include the PO information as well. </w:t>
      </w:r>
    </w:p>
    <w:p w:rsidR="007C03BC" w:rsidRDefault="00157A02" w:rsidP="00B85021">
      <w:r>
        <w:t xml:space="preserve">The </w:t>
      </w:r>
      <w:r w:rsidR="007C03BC">
        <w:t>staging tables</w:t>
      </w:r>
      <w:r w:rsidR="006221B8">
        <w:t xml:space="preserve"> that are used by the SciQuest invoice process</w:t>
      </w:r>
      <w:r w:rsidR="007C03BC">
        <w:t xml:space="preserve"> are: </w:t>
      </w:r>
    </w:p>
    <w:p w:rsidR="002E5584" w:rsidRDefault="002E5584" w:rsidP="002E5584">
      <w:pPr>
        <w:pStyle w:val="ListParagraph"/>
        <w:numPr>
          <w:ilvl w:val="0"/>
          <w:numId w:val="3"/>
        </w:numPr>
      </w:pPr>
      <w:r>
        <w:t>VCHR_HDR_STG</w:t>
      </w:r>
    </w:p>
    <w:p w:rsidR="004353C0" w:rsidRDefault="002E5584" w:rsidP="004353C0">
      <w:pPr>
        <w:pStyle w:val="ListParagraph"/>
        <w:numPr>
          <w:ilvl w:val="0"/>
          <w:numId w:val="3"/>
        </w:numPr>
      </w:pPr>
      <w:r>
        <w:t>VCHR_LINE_STG</w:t>
      </w:r>
    </w:p>
    <w:p w:rsidR="00DE0627" w:rsidRPr="00BD39EA" w:rsidRDefault="004353C0" w:rsidP="00290D13">
      <w:pPr>
        <w:rPr>
          <w:b/>
        </w:rPr>
      </w:pPr>
      <w:r>
        <w:t xml:space="preserve">The </w:t>
      </w:r>
      <w:r w:rsidRPr="00BD39EA">
        <w:t>BOR_AP_STAGED_INVOICES</w:t>
      </w:r>
      <w:r>
        <w:t xml:space="preserve"> query can be run prior to running Voucher Build.  This query lists all Invoices that are in the </w:t>
      </w:r>
      <w:r w:rsidR="00DE0627">
        <w:t xml:space="preserve">VCHR_HDR_STG </w:t>
      </w:r>
      <w:r w:rsidR="00BD39EA">
        <w:t>table</w:t>
      </w:r>
      <w:r>
        <w:t xml:space="preserve"> waiting to </w:t>
      </w:r>
      <w:r w:rsidR="00DE0627">
        <w:t>be picked up by the voucher build process</w:t>
      </w:r>
      <w:r>
        <w:t>.</w:t>
      </w:r>
      <w:r w:rsidR="00E310CE">
        <w:t xml:space="preserve">  Select </w:t>
      </w:r>
      <w:r w:rsidR="00E310CE" w:rsidRPr="00E310CE">
        <w:rPr>
          <w:b/>
        </w:rPr>
        <w:t>Catalog</w:t>
      </w:r>
      <w:r w:rsidR="00DE0627">
        <w:t xml:space="preserve"> to view invoices generated from the Georgia</w:t>
      </w:r>
      <w:r w:rsidR="00DE0627" w:rsidRPr="00BD39EA">
        <w:rPr>
          <w:i/>
        </w:rPr>
        <w:t>FIRST</w:t>
      </w:r>
      <w:r w:rsidR="00DE0627">
        <w:t xml:space="preserve"> Marketplace.</w:t>
      </w:r>
    </w:p>
    <w:p w:rsidR="007C03BC" w:rsidRDefault="007C03BC" w:rsidP="00070B15">
      <w:pPr>
        <w:pStyle w:val="ManualHeading"/>
      </w:pPr>
      <w:bookmarkStart w:id="38" w:name="_Toc338166658"/>
      <w:r>
        <w:t>Running Voucher Build for Georgia</w:t>
      </w:r>
      <w:r w:rsidR="00173322" w:rsidRPr="00173322">
        <w:rPr>
          <w:i/>
        </w:rPr>
        <w:t>FIRST</w:t>
      </w:r>
      <w:r>
        <w:t xml:space="preserve"> Marketplace </w:t>
      </w:r>
      <w:r w:rsidR="00C55134">
        <w:t>e-Invoices</w:t>
      </w:r>
      <w:bookmarkEnd w:id="38"/>
    </w:p>
    <w:p w:rsidR="007C03BC" w:rsidRDefault="007C03BC" w:rsidP="00B85021">
      <w:r>
        <w:t>There are very few differences when running Voucher Build for the Georgia</w:t>
      </w:r>
      <w:r w:rsidR="00173322" w:rsidRPr="00173322">
        <w:rPr>
          <w:i/>
        </w:rPr>
        <w:t>FIRST</w:t>
      </w:r>
      <w:r>
        <w:t xml:space="preserve"> Marketplace </w:t>
      </w:r>
      <w:r w:rsidR="00C55134">
        <w:t>e-Invoices</w:t>
      </w:r>
      <w:r>
        <w:t xml:space="preserve"> from other Voucher Build instances. A new </w:t>
      </w:r>
      <w:r w:rsidR="000554EB">
        <w:t>source (</w:t>
      </w:r>
      <w:r w:rsidR="006221B8">
        <w:t xml:space="preserve">or Interface heading) </w:t>
      </w:r>
      <w:r>
        <w:t>of “Catalog” has been added for Georgia</w:t>
      </w:r>
      <w:r w:rsidR="00173322" w:rsidRPr="00173322">
        <w:rPr>
          <w:i/>
        </w:rPr>
        <w:t>FIRST</w:t>
      </w:r>
      <w:r>
        <w:t xml:space="preserve"> Marketplace Voucher Build. The Voucher Line/Distribution will be built from the Purchase Order. </w:t>
      </w:r>
      <w:r w:rsidR="00070B15">
        <w:t>You will continue to run Voucher Build on an ad hoc basis; it will not become a scheduled batch job. Typically, institutions run Voucher Build once or twice each day. You will need to review</w:t>
      </w:r>
      <w:r w:rsidR="000A4618">
        <w:t xml:space="preserve"> and resolve any Voucher Build e</w:t>
      </w:r>
      <w:r w:rsidR="00070B15">
        <w:t xml:space="preserve">xceptions after each run to allow further processing of the vouchers. </w:t>
      </w:r>
    </w:p>
    <w:p w:rsidR="00070B15" w:rsidRDefault="00070B15" w:rsidP="00B85021">
      <w:r>
        <w:t xml:space="preserve">The Voucher Build application engine process (AP_VCHRBLD) is made up of two sub-processes: Pre-Edit and Voucher Edit. The pre-edit </w:t>
      </w:r>
      <w:proofErr w:type="spellStart"/>
      <w:r>
        <w:t>subprocess</w:t>
      </w:r>
      <w:proofErr w:type="spellEnd"/>
      <w:r>
        <w:t xml:space="preserve"> builds skeleton voucher record sets from limited information. Once the </w:t>
      </w:r>
      <w:r w:rsidRPr="00755953">
        <w:rPr>
          <w:b/>
        </w:rPr>
        <w:t xml:space="preserve">pre-edit </w:t>
      </w:r>
      <w:proofErr w:type="spellStart"/>
      <w:r w:rsidRPr="00755953">
        <w:rPr>
          <w:b/>
        </w:rPr>
        <w:t>subprocess</w:t>
      </w:r>
      <w:proofErr w:type="spellEnd"/>
      <w:r>
        <w:t xml:space="preserve"> builds </w:t>
      </w:r>
      <w:r w:rsidRPr="00755953">
        <w:rPr>
          <w:b/>
        </w:rPr>
        <w:t>voucher record sets</w:t>
      </w:r>
      <w:r>
        <w:t xml:space="preserve"> successfully, </w:t>
      </w:r>
      <w:r w:rsidR="00755953">
        <w:t>it</w:t>
      </w:r>
      <w:r>
        <w:t xml:space="preserve"> calls the voucher edit </w:t>
      </w:r>
      <w:proofErr w:type="spellStart"/>
      <w:r>
        <w:t>subprocess</w:t>
      </w:r>
      <w:proofErr w:type="spellEnd"/>
      <w:r>
        <w:t xml:space="preserve"> to complete these record sets. </w:t>
      </w:r>
    </w:p>
    <w:p w:rsidR="00102028" w:rsidRDefault="00102028">
      <w:r>
        <w:br w:type="page"/>
      </w:r>
    </w:p>
    <w:p w:rsidR="00070B15" w:rsidRDefault="00070B15" w:rsidP="00070B15">
      <w:r>
        <w:lastRenderedPageBreak/>
        <w:t xml:space="preserve">The pre-edit </w:t>
      </w:r>
      <w:proofErr w:type="spellStart"/>
      <w:r>
        <w:t>subprocess</w:t>
      </w:r>
      <w:proofErr w:type="spellEnd"/>
      <w:r>
        <w:t xml:space="preserve"> works as follows:</w:t>
      </w:r>
    </w:p>
    <w:p w:rsidR="00070B15" w:rsidRDefault="00070B15" w:rsidP="00070B15">
      <w:pPr>
        <w:pStyle w:val="ListParagraph"/>
        <w:numPr>
          <w:ilvl w:val="0"/>
          <w:numId w:val="3"/>
        </w:numPr>
      </w:pPr>
      <w:r>
        <w:t xml:space="preserve">It accesses and retrieves invoice data from the staging tables and uses the data to populate the Voucher Build temporary tables. </w:t>
      </w:r>
    </w:p>
    <w:p w:rsidR="00070B15" w:rsidRDefault="00070B15" w:rsidP="00070B15">
      <w:pPr>
        <w:pStyle w:val="ListParagraph"/>
        <w:numPr>
          <w:ilvl w:val="0"/>
          <w:numId w:val="3"/>
        </w:numPr>
      </w:pPr>
      <w:r>
        <w:t xml:space="preserve">It performs header error processing by checking for a valid business unit, invoice ID, invoice date, </w:t>
      </w:r>
      <w:r w:rsidR="00515BE0">
        <w:t>supplier</w:t>
      </w:r>
      <w:r>
        <w:t xml:space="preserve"> ID, </w:t>
      </w:r>
      <w:r w:rsidR="00515BE0">
        <w:t>supplier</w:t>
      </w:r>
      <w:r>
        <w:t xml:space="preserve"> location, address sequence number, and voucher origin. </w:t>
      </w:r>
    </w:p>
    <w:p w:rsidR="00070B15" w:rsidRDefault="00070B15" w:rsidP="00070B15">
      <w:pPr>
        <w:pStyle w:val="ListParagraph"/>
        <w:numPr>
          <w:ilvl w:val="0"/>
          <w:numId w:val="3"/>
        </w:numPr>
      </w:pPr>
      <w:r>
        <w:t xml:space="preserve">The </w:t>
      </w:r>
      <w:proofErr w:type="spellStart"/>
      <w:r>
        <w:t>subprocess</w:t>
      </w:r>
      <w:proofErr w:type="spellEnd"/>
      <w:r>
        <w:t xml:space="preserve"> verifies that voucher headers have voucher lines and voucher lines have distribution lines. </w:t>
      </w:r>
    </w:p>
    <w:p w:rsidR="00710BCE" w:rsidRDefault="00710BCE" w:rsidP="00070B15">
      <w:pPr>
        <w:pStyle w:val="ListParagraph"/>
        <w:numPr>
          <w:ilvl w:val="0"/>
          <w:numId w:val="3"/>
        </w:numPr>
      </w:pPr>
      <w:r>
        <w:t xml:space="preserve">The </w:t>
      </w:r>
      <w:proofErr w:type="spellStart"/>
      <w:r>
        <w:t>subprocess</w:t>
      </w:r>
      <w:proofErr w:type="spellEnd"/>
      <w:r>
        <w:t xml:space="preserve"> copies purchase order and receiver fields to voucher lines and creates distribution lines, based </w:t>
      </w:r>
      <w:r w:rsidR="006221B8">
        <w:t>on</w:t>
      </w:r>
      <w:r>
        <w:t xml:space="preserve"> the default voucher build criteria. </w:t>
      </w:r>
      <w:r w:rsidR="005B718C">
        <w:t xml:space="preserve">This applies when voucher lines reference a purchase order or receiver and contain no distribution lines. If a voucher line has </w:t>
      </w:r>
      <w:proofErr w:type="spellStart"/>
      <w:r w:rsidR="005B718C">
        <w:t>Chart</w:t>
      </w:r>
      <w:r w:rsidR="00185B78">
        <w:t>F</w:t>
      </w:r>
      <w:r w:rsidR="005B718C">
        <w:t>ield</w:t>
      </w:r>
      <w:proofErr w:type="spellEnd"/>
      <w:r w:rsidR="005B718C">
        <w:t xml:space="preserve"> information and no associated distribution lines, the </w:t>
      </w:r>
      <w:proofErr w:type="spellStart"/>
      <w:r w:rsidR="005B718C">
        <w:t>subprocess</w:t>
      </w:r>
      <w:proofErr w:type="spellEnd"/>
      <w:r w:rsidR="005B718C">
        <w:t xml:space="preserve"> creates distribution lines for the voucher line. </w:t>
      </w:r>
    </w:p>
    <w:p w:rsidR="005B718C" w:rsidRDefault="005B718C" w:rsidP="00070B15">
      <w:pPr>
        <w:pStyle w:val="ListParagraph"/>
        <w:numPr>
          <w:ilvl w:val="0"/>
          <w:numId w:val="3"/>
        </w:numPr>
      </w:pPr>
      <w:r>
        <w:t xml:space="preserve">It stores successfully built voucher record sets in the voucher build temporary tables and calls the voucher edit </w:t>
      </w:r>
      <w:proofErr w:type="spellStart"/>
      <w:r>
        <w:t>subprocess</w:t>
      </w:r>
      <w:proofErr w:type="spellEnd"/>
      <w:r>
        <w:t xml:space="preserve">. </w:t>
      </w:r>
    </w:p>
    <w:p w:rsidR="005B718C" w:rsidRDefault="005B718C" w:rsidP="005B718C">
      <w:pPr>
        <w:pStyle w:val="ListParagraph"/>
        <w:numPr>
          <w:ilvl w:val="1"/>
          <w:numId w:val="3"/>
        </w:numPr>
      </w:pPr>
      <w:r>
        <w:t xml:space="preserve">If the skeleton voucher fails any of the header error checks, or if the purchase order association fails, the </w:t>
      </w:r>
      <w:proofErr w:type="spellStart"/>
      <w:r>
        <w:t>subprocess</w:t>
      </w:r>
      <w:proofErr w:type="spellEnd"/>
      <w:r>
        <w:t xml:space="preserve"> marks the voucher as having a pre-edit error. Such errors prevent the vouchers from being processed by the voucher edit </w:t>
      </w:r>
      <w:proofErr w:type="spellStart"/>
      <w:r>
        <w:t>subprocess</w:t>
      </w:r>
      <w:proofErr w:type="spellEnd"/>
      <w:r>
        <w:t xml:space="preserve">, and the pre-edit </w:t>
      </w:r>
      <w:proofErr w:type="spellStart"/>
      <w:r>
        <w:t>subprocess</w:t>
      </w:r>
      <w:proofErr w:type="spellEnd"/>
      <w:r>
        <w:t xml:space="preserve"> writes these vouchers with pre-edit errors to the quick invoice tables. </w:t>
      </w:r>
    </w:p>
    <w:p w:rsidR="005B718C" w:rsidRDefault="005B718C" w:rsidP="005B718C">
      <w:pPr>
        <w:pStyle w:val="ListParagraph"/>
        <w:numPr>
          <w:ilvl w:val="1"/>
          <w:numId w:val="3"/>
        </w:numPr>
      </w:pPr>
      <w:r>
        <w:t xml:space="preserve">You can review vouchers with pre-edit errors using the Build Errors </w:t>
      </w:r>
      <w:r w:rsidR="000554EB">
        <w:t>tab and</w:t>
      </w:r>
      <w:r>
        <w:t xml:space="preserve"> the Voucher Build Error Detail page. From these pages, you can link directly to the Quick Invoice Entry component, where you can correct the vouchers and release them for reprocessing. </w:t>
      </w:r>
    </w:p>
    <w:p w:rsidR="005B718C" w:rsidRDefault="005B718C" w:rsidP="005B718C">
      <w:r>
        <w:t xml:space="preserve">The voucher edit </w:t>
      </w:r>
      <w:proofErr w:type="spellStart"/>
      <w:r>
        <w:t>subprocess</w:t>
      </w:r>
      <w:proofErr w:type="spellEnd"/>
      <w:r>
        <w:t xml:space="preserve"> works as follows:</w:t>
      </w:r>
    </w:p>
    <w:p w:rsidR="005B718C" w:rsidRDefault="00035B66" w:rsidP="00035B66">
      <w:pPr>
        <w:pStyle w:val="ListParagraph"/>
        <w:numPr>
          <w:ilvl w:val="0"/>
          <w:numId w:val="3"/>
        </w:numPr>
      </w:pPr>
      <w:r>
        <w:t xml:space="preserve">It loads newly built voucher data from the Voucher Build temporary processing tables to the Voucher Edit work tables. </w:t>
      </w:r>
    </w:p>
    <w:p w:rsidR="00035B66" w:rsidRDefault="00035B66" w:rsidP="00035B66">
      <w:pPr>
        <w:pStyle w:val="ListParagraph"/>
        <w:numPr>
          <w:ilvl w:val="0"/>
          <w:numId w:val="3"/>
        </w:numPr>
      </w:pPr>
      <w:r>
        <w:t>It performs the following tasks:</w:t>
      </w:r>
    </w:p>
    <w:p w:rsidR="00035B66" w:rsidRDefault="00035B66" w:rsidP="00035B66">
      <w:pPr>
        <w:pStyle w:val="ListParagraph"/>
        <w:numPr>
          <w:ilvl w:val="1"/>
          <w:numId w:val="3"/>
        </w:numPr>
      </w:pPr>
      <w:r>
        <w:t>Uses the Payables control hierarchy to determine the default values with which to populate voucher fields that do not contain any data.</w:t>
      </w:r>
    </w:p>
    <w:p w:rsidR="00035B66" w:rsidRDefault="00035B66" w:rsidP="00035B66">
      <w:pPr>
        <w:pStyle w:val="ListParagraph"/>
        <w:numPr>
          <w:ilvl w:val="1"/>
          <w:numId w:val="3"/>
        </w:numPr>
      </w:pPr>
      <w:r>
        <w:t>Performs field-level, relational, and balancing edits for the voucher header, voucher line, voucher distribution line, and scheduled payment records.</w:t>
      </w:r>
    </w:p>
    <w:p w:rsidR="00035B66" w:rsidRDefault="00035B66" w:rsidP="00035B66">
      <w:pPr>
        <w:pStyle w:val="ListParagraph"/>
        <w:numPr>
          <w:ilvl w:val="1"/>
          <w:numId w:val="3"/>
        </w:numPr>
      </w:pPr>
      <w:r>
        <w:t>Calculates net payment due dates, discount due dates, and discount amounts according to the payment terms.</w:t>
      </w:r>
    </w:p>
    <w:p w:rsidR="00035B66" w:rsidRDefault="00035B66" w:rsidP="00035B66">
      <w:pPr>
        <w:pStyle w:val="ListParagraph"/>
        <w:numPr>
          <w:ilvl w:val="1"/>
          <w:numId w:val="3"/>
        </w:numPr>
      </w:pPr>
      <w:r>
        <w:t xml:space="preserve">Prorates freight, miscellaneous charges, and discounts across distribution lines for application voucher lines. </w:t>
      </w:r>
    </w:p>
    <w:p w:rsidR="00035B66" w:rsidRDefault="00035B66" w:rsidP="00035B66">
      <w:pPr>
        <w:pStyle w:val="ListParagraph"/>
        <w:numPr>
          <w:ilvl w:val="1"/>
          <w:numId w:val="3"/>
        </w:numPr>
      </w:pPr>
      <w:r>
        <w:lastRenderedPageBreak/>
        <w:t>Schedules one or more payments according to payment terms and user-entered control data.</w:t>
      </w:r>
    </w:p>
    <w:p w:rsidR="00035B66" w:rsidRDefault="00035B66" w:rsidP="00035B66">
      <w:pPr>
        <w:pStyle w:val="ListParagraph"/>
        <w:numPr>
          <w:ilvl w:val="1"/>
          <w:numId w:val="3"/>
        </w:numPr>
      </w:pPr>
      <w:r>
        <w:t xml:space="preserve">Validates the vouchers, assigning document sequencing numbers and updating the status of one-time </w:t>
      </w:r>
      <w:r w:rsidR="00515BE0">
        <w:t>supplier</w:t>
      </w:r>
      <w:r>
        <w:t xml:space="preserve">s, where appropriate. </w:t>
      </w:r>
    </w:p>
    <w:p w:rsidR="00035B66" w:rsidRDefault="00035B66" w:rsidP="00035B66">
      <w:pPr>
        <w:pStyle w:val="ListParagraph"/>
        <w:numPr>
          <w:ilvl w:val="0"/>
          <w:numId w:val="3"/>
        </w:numPr>
      </w:pPr>
      <w:r>
        <w:t>It moves the voucher data from the voucher edit work tables to the online voucher tables.</w:t>
      </w:r>
      <w:r w:rsidR="00936307">
        <w:t xml:space="preserve"> </w:t>
      </w:r>
    </w:p>
    <w:p w:rsidR="00936307" w:rsidRDefault="00936307" w:rsidP="00936307">
      <w:pPr>
        <w:pStyle w:val="ListParagraph"/>
        <w:numPr>
          <w:ilvl w:val="1"/>
          <w:numId w:val="3"/>
        </w:numPr>
      </w:pPr>
      <w:r>
        <w:t xml:space="preserve">At the end of the voucher edit </w:t>
      </w:r>
      <w:proofErr w:type="spellStart"/>
      <w:r>
        <w:t>subprocess</w:t>
      </w:r>
      <w:proofErr w:type="spellEnd"/>
      <w:r>
        <w:t>, error-free vouchers are set to the status “</w:t>
      </w:r>
      <w:proofErr w:type="spellStart"/>
      <w:r>
        <w:t>Postable</w:t>
      </w:r>
      <w:proofErr w:type="spellEnd"/>
      <w:r w:rsidR="000F723B">
        <w:t>.</w:t>
      </w:r>
      <w:r>
        <w:t xml:space="preserve">” </w:t>
      </w:r>
    </w:p>
    <w:p w:rsidR="00936307" w:rsidRDefault="00936307" w:rsidP="00936307">
      <w:pPr>
        <w:pStyle w:val="ListParagraph"/>
        <w:numPr>
          <w:ilvl w:val="1"/>
          <w:numId w:val="3"/>
        </w:numPr>
      </w:pPr>
      <w:r>
        <w:t xml:space="preserve">Vouchers that are flagged with errors during the voucher edit </w:t>
      </w:r>
      <w:proofErr w:type="spellStart"/>
      <w:r>
        <w:t>subprocess</w:t>
      </w:r>
      <w:proofErr w:type="spellEnd"/>
      <w:r>
        <w:t xml:space="preserve"> are assigned the status “Recycle.”</w:t>
      </w:r>
    </w:p>
    <w:p w:rsidR="00936307" w:rsidRDefault="00936307" w:rsidP="00936307">
      <w:pPr>
        <w:pStyle w:val="ListParagraph"/>
        <w:numPr>
          <w:ilvl w:val="1"/>
          <w:numId w:val="3"/>
        </w:numPr>
      </w:pPr>
      <w:r>
        <w:t>You can inquire on and correct batch-processed vouchers with voucher edit errors by using the Build Errors</w:t>
      </w:r>
      <w:r w:rsidR="008D491B">
        <w:t xml:space="preserve"> tab</w:t>
      </w:r>
      <w:r>
        <w:t xml:space="preserve">, the Voucher Build Error Detail page, the Voucher Maintenance Search component, the Voucher Maintenance component, and the Voucher component. </w:t>
      </w:r>
    </w:p>
    <w:p w:rsidR="00CE656F" w:rsidRPr="008831C8" w:rsidRDefault="00CE656F" w:rsidP="008831C8">
      <w:pPr>
        <w:pStyle w:val="eProHowTo"/>
      </w:pPr>
      <w:bookmarkStart w:id="39" w:name="_Toc338166659"/>
      <w:r w:rsidRPr="008831C8">
        <w:t xml:space="preserve">How </w:t>
      </w:r>
      <w:proofErr w:type="gramStart"/>
      <w:r w:rsidRPr="008831C8">
        <w:t>To</w:t>
      </w:r>
      <w:proofErr w:type="gramEnd"/>
      <w:r w:rsidRPr="008831C8">
        <w:t xml:space="preserve"> Run Voucher Build for GeorgiaFIRST Marketplace </w:t>
      </w:r>
      <w:r w:rsidR="00C55134">
        <w:t>e-Invoices</w:t>
      </w:r>
      <w:bookmarkEnd w:id="39"/>
    </w:p>
    <w:p w:rsidR="00CE656F" w:rsidRDefault="00CE656F" w:rsidP="00CE656F">
      <w:pPr>
        <w:pStyle w:val="ListParagraph"/>
        <w:numPr>
          <w:ilvl w:val="0"/>
          <w:numId w:val="4"/>
        </w:numPr>
      </w:pPr>
      <w:r>
        <w:t xml:space="preserve">In the menu, select </w:t>
      </w:r>
      <w:r w:rsidRPr="00714DF0">
        <w:rPr>
          <w:b/>
        </w:rPr>
        <w:t>Accounts Payable</w:t>
      </w:r>
      <w:r>
        <w:t>.</w:t>
      </w:r>
    </w:p>
    <w:p w:rsidR="00CE656F" w:rsidRDefault="00CE656F" w:rsidP="00CE656F">
      <w:pPr>
        <w:pStyle w:val="ListParagraph"/>
        <w:numPr>
          <w:ilvl w:val="0"/>
          <w:numId w:val="4"/>
        </w:numPr>
      </w:pPr>
      <w:r>
        <w:t xml:space="preserve">Select </w:t>
      </w:r>
      <w:r w:rsidRPr="00714DF0">
        <w:rPr>
          <w:b/>
        </w:rPr>
        <w:t>Batch Processes</w:t>
      </w:r>
      <w:r>
        <w:t>.</w:t>
      </w:r>
    </w:p>
    <w:p w:rsidR="00CE656F" w:rsidRDefault="00CE656F" w:rsidP="00CE656F">
      <w:pPr>
        <w:pStyle w:val="ListParagraph"/>
        <w:numPr>
          <w:ilvl w:val="0"/>
          <w:numId w:val="4"/>
        </w:numPr>
      </w:pPr>
      <w:r>
        <w:t xml:space="preserve">Select </w:t>
      </w:r>
      <w:r w:rsidRPr="00714DF0">
        <w:rPr>
          <w:b/>
        </w:rPr>
        <w:t>Vouchers</w:t>
      </w:r>
      <w:r>
        <w:t>.</w:t>
      </w:r>
    </w:p>
    <w:p w:rsidR="00CE656F" w:rsidRDefault="00CE656F" w:rsidP="00CE656F">
      <w:pPr>
        <w:pStyle w:val="ListParagraph"/>
        <w:numPr>
          <w:ilvl w:val="0"/>
          <w:numId w:val="4"/>
        </w:numPr>
      </w:pPr>
      <w:r>
        <w:t xml:space="preserve">Select </w:t>
      </w:r>
      <w:r w:rsidRPr="00714DF0">
        <w:rPr>
          <w:b/>
        </w:rPr>
        <w:t>Voucher Build</w:t>
      </w:r>
      <w:r>
        <w:t>.</w:t>
      </w:r>
    </w:p>
    <w:p w:rsidR="00CE656F" w:rsidRDefault="00CE656F" w:rsidP="00CE656F">
      <w:pPr>
        <w:pStyle w:val="ListParagraph"/>
        <w:numPr>
          <w:ilvl w:val="0"/>
          <w:numId w:val="4"/>
        </w:numPr>
      </w:pPr>
      <w:r>
        <w:t xml:space="preserve">Enter or Select a </w:t>
      </w:r>
      <w:r w:rsidRPr="00714DF0">
        <w:rPr>
          <w:b/>
        </w:rPr>
        <w:t>Run Control ID</w:t>
      </w:r>
      <w:r>
        <w:t>.</w:t>
      </w:r>
    </w:p>
    <w:p w:rsidR="00CE656F" w:rsidRDefault="00CE656F" w:rsidP="00CE656F">
      <w:pPr>
        <w:pStyle w:val="ListParagraph"/>
        <w:numPr>
          <w:ilvl w:val="0"/>
          <w:numId w:val="4"/>
        </w:numPr>
      </w:pPr>
      <w:r>
        <w:t xml:space="preserve">Click the </w:t>
      </w:r>
      <w:r w:rsidRPr="00714DF0">
        <w:rPr>
          <w:b/>
        </w:rPr>
        <w:t>Search</w:t>
      </w:r>
      <w:r>
        <w:t>/</w:t>
      </w:r>
      <w:r w:rsidRPr="00714DF0">
        <w:rPr>
          <w:b/>
        </w:rPr>
        <w:t>Add</w:t>
      </w:r>
      <w:r>
        <w:t xml:space="preserve"> button.</w:t>
      </w:r>
    </w:p>
    <w:p w:rsidR="00CE656F" w:rsidRDefault="00CE656F" w:rsidP="00CE656F">
      <w:pPr>
        <w:pStyle w:val="ListParagraph"/>
        <w:numPr>
          <w:ilvl w:val="0"/>
          <w:numId w:val="4"/>
        </w:numPr>
      </w:pPr>
      <w:r>
        <w:t xml:space="preserve">Enter a </w:t>
      </w:r>
      <w:r w:rsidRPr="00714DF0">
        <w:rPr>
          <w:b/>
        </w:rPr>
        <w:t>Request ID</w:t>
      </w:r>
      <w:r>
        <w:t xml:space="preserve"> and </w:t>
      </w:r>
      <w:r w:rsidRPr="00714DF0">
        <w:rPr>
          <w:b/>
        </w:rPr>
        <w:t>description</w:t>
      </w:r>
      <w:r>
        <w:t xml:space="preserve"> for this process.</w:t>
      </w:r>
    </w:p>
    <w:p w:rsidR="00CE656F" w:rsidRDefault="00CE656F" w:rsidP="00CE656F">
      <w:pPr>
        <w:pStyle w:val="ListParagraph"/>
        <w:numPr>
          <w:ilvl w:val="0"/>
          <w:numId w:val="4"/>
        </w:numPr>
      </w:pPr>
      <w:r>
        <w:t xml:space="preserve">If running for a particular date range, enter/select the appropriate </w:t>
      </w:r>
      <w:proofErr w:type="gramStart"/>
      <w:r w:rsidRPr="00714DF0">
        <w:rPr>
          <w:b/>
        </w:rPr>
        <w:t>From</w:t>
      </w:r>
      <w:proofErr w:type="gramEnd"/>
      <w:r w:rsidRPr="00714DF0">
        <w:rPr>
          <w:b/>
        </w:rPr>
        <w:t>/To Dates</w:t>
      </w:r>
      <w:r>
        <w:t>.</w:t>
      </w:r>
      <w:r w:rsidR="008D491B">
        <w:t xml:space="preserve"> You may leave the dates blank to process all dates.</w:t>
      </w:r>
    </w:p>
    <w:p w:rsidR="00CE656F" w:rsidRDefault="00CE656F" w:rsidP="00CE656F">
      <w:pPr>
        <w:pStyle w:val="ListParagraph"/>
        <w:numPr>
          <w:ilvl w:val="0"/>
          <w:numId w:val="4"/>
        </w:numPr>
      </w:pPr>
      <w:r>
        <w:t xml:space="preserve">Select the </w:t>
      </w:r>
      <w:r w:rsidRPr="00714DF0">
        <w:rPr>
          <w:b/>
        </w:rPr>
        <w:t>Assign Invoice ID</w:t>
      </w:r>
      <w:r>
        <w:t xml:space="preserve"> checkbox if</w:t>
      </w:r>
      <w:r w:rsidR="00714DF0">
        <w:t xml:space="preserve"> you want the Voucher Build process to assign an invoice ID to vouchers that have no invoice ID or an invoice ID value of “Next”. The process assigns the Voucher ID as the Invoice ID.</w:t>
      </w:r>
    </w:p>
    <w:p w:rsidR="00CE656F" w:rsidRDefault="00CE656F" w:rsidP="00CE656F">
      <w:pPr>
        <w:pStyle w:val="ListParagraph"/>
        <w:numPr>
          <w:ilvl w:val="0"/>
          <w:numId w:val="4"/>
        </w:numPr>
      </w:pPr>
      <w:r>
        <w:t xml:space="preserve">Select the </w:t>
      </w:r>
      <w:r w:rsidRPr="00714DF0">
        <w:rPr>
          <w:b/>
        </w:rPr>
        <w:t>Assign Invoice Date</w:t>
      </w:r>
      <w:r>
        <w:t xml:space="preserve"> checkbox if</w:t>
      </w:r>
      <w:r w:rsidR="00714DF0">
        <w:t xml:space="preserve"> you want the Voucher Build process to assign the current date as the invoice date to voucher built from sources that have no invoice date.</w:t>
      </w:r>
    </w:p>
    <w:p w:rsidR="00CE656F" w:rsidRDefault="00CE656F" w:rsidP="00CE656F">
      <w:pPr>
        <w:pStyle w:val="ListParagraph"/>
        <w:numPr>
          <w:ilvl w:val="0"/>
          <w:numId w:val="4"/>
        </w:numPr>
      </w:pPr>
      <w:r>
        <w:t xml:space="preserve">In the </w:t>
      </w:r>
      <w:r w:rsidRPr="00714DF0">
        <w:rPr>
          <w:b/>
        </w:rPr>
        <w:t>Process Option</w:t>
      </w:r>
      <w:r>
        <w:t xml:space="preserve"> dropdown list, select </w:t>
      </w:r>
      <w:r w:rsidRPr="00714DF0">
        <w:rPr>
          <w:b/>
        </w:rPr>
        <w:t>Business Unit</w:t>
      </w:r>
      <w:r>
        <w:t>.</w:t>
      </w:r>
    </w:p>
    <w:p w:rsidR="00CE656F" w:rsidRDefault="00CE656F" w:rsidP="00CE656F">
      <w:pPr>
        <w:pStyle w:val="ListParagraph"/>
        <w:numPr>
          <w:ilvl w:val="0"/>
          <w:numId w:val="4"/>
        </w:numPr>
      </w:pPr>
      <w:r>
        <w:t xml:space="preserve">In the </w:t>
      </w:r>
      <w:r w:rsidRPr="00714DF0">
        <w:rPr>
          <w:b/>
        </w:rPr>
        <w:t>Voucher Sources</w:t>
      </w:r>
      <w:r>
        <w:t xml:space="preserve"> dropdown list, select </w:t>
      </w:r>
      <w:r w:rsidR="000E1825" w:rsidRPr="00714DF0">
        <w:rPr>
          <w:b/>
        </w:rPr>
        <w:t>New Voucher Data</w:t>
      </w:r>
      <w:r>
        <w:t>.</w:t>
      </w:r>
    </w:p>
    <w:p w:rsidR="00CE656F" w:rsidRDefault="00CE656F" w:rsidP="00CE656F">
      <w:pPr>
        <w:pStyle w:val="ListParagraph"/>
        <w:numPr>
          <w:ilvl w:val="0"/>
          <w:numId w:val="4"/>
        </w:numPr>
      </w:pPr>
      <w:r>
        <w:t xml:space="preserve">In the </w:t>
      </w:r>
      <w:r w:rsidRPr="00714DF0">
        <w:rPr>
          <w:b/>
        </w:rPr>
        <w:t>Selection Parameters</w:t>
      </w:r>
      <w:r>
        <w:t xml:space="preserve"> group box, enter/select your </w:t>
      </w:r>
      <w:r w:rsidRPr="00714DF0">
        <w:rPr>
          <w:b/>
        </w:rPr>
        <w:t>business unit</w:t>
      </w:r>
      <w:r>
        <w:t xml:space="preserve">. </w:t>
      </w:r>
    </w:p>
    <w:p w:rsidR="00CE656F" w:rsidRDefault="000E1825" w:rsidP="00CE656F">
      <w:pPr>
        <w:pStyle w:val="ListParagraph"/>
        <w:numPr>
          <w:ilvl w:val="0"/>
          <w:numId w:val="4"/>
        </w:numPr>
      </w:pPr>
      <w:r>
        <w:t xml:space="preserve">In the </w:t>
      </w:r>
      <w:r w:rsidRPr="00714DF0">
        <w:rPr>
          <w:b/>
        </w:rPr>
        <w:t>Voucher Build Interfaces</w:t>
      </w:r>
      <w:r>
        <w:t xml:space="preserve"> dropdown list, select </w:t>
      </w:r>
      <w:r w:rsidRPr="00714DF0">
        <w:rPr>
          <w:b/>
        </w:rPr>
        <w:t>Catalog</w:t>
      </w:r>
      <w:r>
        <w:t>.</w:t>
      </w:r>
    </w:p>
    <w:p w:rsidR="00D03184" w:rsidRDefault="00D03184" w:rsidP="00CE656F">
      <w:pPr>
        <w:pStyle w:val="ListParagraph"/>
        <w:numPr>
          <w:ilvl w:val="0"/>
          <w:numId w:val="4"/>
        </w:numPr>
      </w:pPr>
      <w:r>
        <w:t xml:space="preserve">Select the </w:t>
      </w:r>
      <w:r w:rsidRPr="00D03184">
        <w:rPr>
          <w:b/>
        </w:rPr>
        <w:t>Save</w:t>
      </w:r>
      <w:r>
        <w:t xml:space="preserve"> button.</w:t>
      </w:r>
    </w:p>
    <w:p w:rsidR="000E1825" w:rsidRDefault="000E1825" w:rsidP="00CE656F">
      <w:pPr>
        <w:pStyle w:val="ListParagraph"/>
        <w:numPr>
          <w:ilvl w:val="0"/>
          <w:numId w:val="4"/>
        </w:numPr>
      </w:pPr>
      <w:r>
        <w:t xml:space="preserve">Select the </w:t>
      </w:r>
      <w:r w:rsidRPr="00714DF0">
        <w:rPr>
          <w:b/>
        </w:rPr>
        <w:t>Run</w:t>
      </w:r>
      <w:r>
        <w:t xml:space="preserve"> button.</w:t>
      </w:r>
    </w:p>
    <w:p w:rsidR="000E1825" w:rsidRDefault="000E1825" w:rsidP="00CE656F">
      <w:pPr>
        <w:pStyle w:val="ListParagraph"/>
        <w:numPr>
          <w:ilvl w:val="0"/>
          <w:numId w:val="4"/>
        </w:numPr>
      </w:pPr>
      <w:r>
        <w:t xml:space="preserve">Select the </w:t>
      </w:r>
      <w:r w:rsidRPr="00714DF0">
        <w:rPr>
          <w:b/>
        </w:rPr>
        <w:t>OK</w:t>
      </w:r>
      <w:r>
        <w:t xml:space="preserve"> button.</w:t>
      </w:r>
    </w:p>
    <w:p w:rsidR="000E4CCA" w:rsidRDefault="000E4CCA" w:rsidP="00CE656F">
      <w:pPr>
        <w:pStyle w:val="ListParagraph"/>
        <w:numPr>
          <w:ilvl w:val="0"/>
          <w:numId w:val="4"/>
        </w:numPr>
      </w:pPr>
      <w:r>
        <w:t xml:space="preserve">To view the results of the Voucher Build process, you can go to the Process Monitor or you can select the </w:t>
      </w:r>
      <w:r w:rsidR="000F38F6" w:rsidRPr="000F38F6">
        <w:rPr>
          <w:b/>
        </w:rPr>
        <w:t>Process Messages</w:t>
      </w:r>
      <w:r>
        <w:t xml:space="preserve"> tab to track the results.</w:t>
      </w:r>
    </w:p>
    <w:p w:rsidR="000E1825" w:rsidRDefault="000E1825" w:rsidP="00CE656F">
      <w:pPr>
        <w:pStyle w:val="ListParagraph"/>
        <w:numPr>
          <w:ilvl w:val="0"/>
          <w:numId w:val="4"/>
        </w:numPr>
      </w:pPr>
      <w:r>
        <w:t xml:space="preserve">Select the </w:t>
      </w:r>
      <w:r w:rsidRPr="00714DF0">
        <w:rPr>
          <w:b/>
        </w:rPr>
        <w:t>Build Errors</w:t>
      </w:r>
      <w:r>
        <w:t xml:space="preserve"> tab.</w:t>
      </w:r>
    </w:p>
    <w:p w:rsidR="00CE656F" w:rsidRDefault="000E4CCA" w:rsidP="00B85021">
      <w:pPr>
        <w:pStyle w:val="ListParagraph"/>
        <w:numPr>
          <w:ilvl w:val="0"/>
          <w:numId w:val="4"/>
        </w:numPr>
      </w:pPr>
      <w:r>
        <w:lastRenderedPageBreak/>
        <w:t xml:space="preserve">If you do have Voucher Build errors, you can process the vouchers that do not have errors. However, you must correct the ones in error before taking further action on those. </w:t>
      </w:r>
    </w:p>
    <w:p w:rsidR="00DE0627" w:rsidRPr="00BD39EA" w:rsidRDefault="00DE0627" w:rsidP="00290D13">
      <w:pPr>
        <w:rPr>
          <w:b/>
        </w:rPr>
      </w:pPr>
      <w:r>
        <w:t xml:space="preserve">The </w:t>
      </w:r>
      <w:r w:rsidRPr="00BD39EA">
        <w:t>BOR_AP_VCHR_BLD_BY_SOURCE</w:t>
      </w:r>
      <w:r>
        <w:t xml:space="preserve"> query can be run to assist you in viewing vouchers that were created from the Voucher Build process.</w:t>
      </w:r>
      <w:r w:rsidR="00CB5FB9">
        <w:t xml:space="preserve">  Select </w:t>
      </w:r>
      <w:r w:rsidR="00B1232B" w:rsidRPr="00CB5FB9">
        <w:rPr>
          <w:b/>
        </w:rPr>
        <w:t>Catalog</w:t>
      </w:r>
      <w:r w:rsidR="00B1232B">
        <w:t xml:space="preserve"> to view Vouchers created from invoices that were generated from the Georgia</w:t>
      </w:r>
      <w:r w:rsidR="00B1232B" w:rsidRPr="00F44B0C">
        <w:rPr>
          <w:i/>
        </w:rPr>
        <w:t>FIRST</w:t>
      </w:r>
      <w:r w:rsidR="00B1232B">
        <w:t xml:space="preserve"> Marketplace</w:t>
      </w:r>
    </w:p>
    <w:p w:rsidR="00070B15" w:rsidRDefault="004E4308" w:rsidP="00DF4DA9">
      <w:pPr>
        <w:pStyle w:val="ManualHeading"/>
      </w:pPr>
      <w:bookmarkStart w:id="40" w:name="_Toc338166660"/>
      <w:r>
        <w:t>Voucher Build Process Errors</w:t>
      </w:r>
      <w:bookmarkEnd w:id="40"/>
    </w:p>
    <w:p w:rsidR="004E4308" w:rsidRDefault="004E4308" w:rsidP="00B85021">
      <w:r>
        <w:t xml:space="preserve">The Voucher Build process can result in pre-edit errors, which are stored in the quick invoice tables, or vouchers in a Recycle status, stored in the online voucher tables. </w:t>
      </w:r>
    </w:p>
    <w:p w:rsidR="004E4308" w:rsidRPr="00DF4DA9" w:rsidRDefault="004E4308" w:rsidP="00B85021">
      <w:pPr>
        <w:rPr>
          <w:b/>
        </w:rPr>
      </w:pPr>
      <w:r w:rsidRPr="00DF4DA9">
        <w:rPr>
          <w:b/>
        </w:rPr>
        <w:t>Pre-edit Errors</w:t>
      </w:r>
    </w:p>
    <w:p w:rsidR="004E4308" w:rsidRDefault="004E4308" w:rsidP="00B85021">
      <w:r>
        <w:t xml:space="preserve">Pre-edit errors prohibit the transaction from being processed by voucher edit processing. For example, if the transaction has an invalid </w:t>
      </w:r>
      <w:r w:rsidR="00515BE0">
        <w:t>supplier</w:t>
      </w:r>
      <w:r>
        <w:t xml:space="preserve"> ID, the voucher edit </w:t>
      </w:r>
      <w:proofErr w:type="spellStart"/>
      <w:r>
        <w:t>subprocess</w:t>
      </w:r>
      <w:proofErr w:type="spellEnd"/>
      <w:r>
        <w:t xml:space="preserve"> cannot process default values correct</w:t>
      </w:r>
      <w:r w:rsidR="00B578CA">
        <w:t>ly</w:t>
      </w:r>
      <w:r>
        <w:t xml:space="preserve">, because </w:t>
      </w:r>
      <w:r w:rsidR="00515BE0">
        <w:t>supplier</w:t>
      </w:r>
      <w:r>
        <w:t xml:space="preserve"> ID is part of the Payables control hierarchy. The following general conditions result in pre-edit errors:</w:t>
      </w:r>
    </w:p>
    <w:p w:rsidR="004E4308" w:rsidRDefault="004E4308" w:rsidP="004E4308">
      <w:pPr>
        <w:pStyle w:val="ListParagraph"/>
        <w:numPr>
          <w:ilvl w:val="0"/>
          <w:numId w:val="3"/>
        </w:numPr>
      </w:pPr>
      <w:r>
        <w:t>Invalid business unit</w:t>
      </w:r>
    </w:p>
    <w:p w:rsidR="004E4308" w:rsidRDefault="004E4308" w:rsidP="004E4308">
      <w:pPr>
        <w:pStyle w:val="ListParagraph"/>
        <w:numPr>
          <w:ilvl w:val="0"/>
          <w:numId w:val="3"/>
        </w:numPr>
      </w:pPr>
      <w:r>
        <w:t xml:space="preserve">Invalid </w:t>
      </w:r>
      <w:r w:rsidR="00515BE0">
        <w:t>supplier</w:t>
      </w:r>
    </w:p>
    <w:p w:rsidR="004E4308" w:rsidRDefault="004E4308" w:rsidP="004E4308">
      <w:pPr>
        <w:pStyle w:val="ListParagraph"/>
        <w:numPr>
          <w:ilvl w:val="0"/>
          <w:numId w:val="3"/>
        </w:numPr>
      </w:pPr>
      <w:r>
        <w:t xml:space="preserve">No default location for </w:t>
      </w:r>
      <w:r w:rsidR="00515BE0">
        <w:t>supplier</w:t>
      </w:r>
    </w:p>
    <w:p w:rsidR="004E4308" w:rsidRDefault="004E4308" w:rsidP="004E4308">
      <w:pPr>
        <w:pStyle w:val="ListParagraph"/>
        <w:numPr>
          <w:ilvl w:val="0"/>
          <w:numId w:val="3"/>
        </w:numPr>
      </w:pPr>
      <w:r>
        <w:t>Blank invoice ID, and auto-assign option is not selected on the run control page</w:t>
      </w:r>
    </w:p>
    <w:p w:rsidR="004E4308" w:rsidRDefault="004E4308" w:rsidP="004E4308">
      <w:pPr>
        <w:pStyle w:val="ListParagraph"/>
        <w:numPr>
          <w:ilvl w:val="0"/>
          <w:numId w:val="3"/>
        </w:numPr>
      </w:pPr>
      <w:r>
        <w:t>No invoice date, and auto-assign option is not selected on the run control page</w:t>
      </w:r>
    </w:p>
    <w:p w:rsidR="004E4308" w:rsidRDefault="004E4308" w:rsidP="004E4308">
      <w:pPr>
        <w:pStyle w:val="ListParagraph"/>
        <w:numPr>
          <w:ilvl w:val="0"/>
          <w:numId w:val="3"/>
        </w:numPr>
      </w:pPr>
      <w:r>
        <w:t xml:space="preserve">Invalid </w:t>
      </w:r>
      <w:r w:rsidR="00515BE0">
        <w:t>supplier</w:t>
      </w:r>
      <w:r>
        <w:t xml:space="preserve"> location </w:t>
      </w:r>
    </w:p>
    <w:p w:rsidR="004E4308" w:rsidRDefault="004E4308" w:rsidP="004E4308">
      <w:pPr>
        <w:pStyle w:val="ListParagraph"/>
        <w:numPr>
          <w:ilvl w:val="0"/>
          <w:numId w:val="3"/>
        </w:numPr>
      </w:pPr>
      <w:r>
        <w:t xml:space="preserve">Invalid </w:t>
      </w:r>
      <w:r w:rsidR="00515BE0">
        <w:t>supplier</w:t>
      </w:r>
      <w:r>
        <w:t xml:space="preserve"> address</w:t>
      </w:r>
    </w:p>
    <w:p w:rsidR="004E4308" w:rsidRDefault="004E4308" w:rsidP="004E4308">
      <w:pPr>
        <w:pStyle w:val="ListParagraph"/>
        <w:numPr>
          <w:ilvl w:val="0"/>
          <w:numId w:val="3"/>
        </w:numPr>
      </w:pPr>
      <w:r>
        <w:t>Invalid voucher origin</w:t>
      </w:r>
    </w:p>
    <w:p w:rsidR="004E4308" w:rsidRDefault="004E4308" w:rsidP="004E4308">
      <w:pPr>
        <w:pStyle w:val="ListParagraph"/>
        <w:numPr>
          <w:ilvl w:val="0"/>
          <w:numId w:val="3"/>
        </w:numPr>
      </w:pPr>
      <w:r>
        <w:t xml:space="preserve">No association of purchase order or receiver lines with voucher lines, </w:t>
      </w:r>
      <w:r w:rsidR="00335CD2">
        <w:t>and distribution</w:t>
      </w:r>
      <w:r>
        <w:t xml:space="preserve"> information is absent</w:t>
      </w:r>
    </w:p>
    <w:p w:rsidR="004E4308" w:rsidRDefault="004E4308" w:rsidP="004E4308">
      <w:pPr>
        <w:pStyle w:val="ListParagraph"/>
        <w:numPr>
          <w:ilvl w:val="0"/>
          <w:numId w:val="3"/>
        </w:numPr>
      </w:pPr>
      <w:r>
        <w:t>No voucher line information</w:t>
      </w:r>
    </w:p>
    <w:p w:rsidR="004E4308" w:rsidRPr="00DF4DA9" w:rsidRDefault="004E4308" w:rsidP="004E4308">
      <w:pPr>
        <w:rPr>
          <w:b/>
        </w:rPr>
      </w:pPr>
      <w:r w:rsidRPr="00DF4DA9">
        <w:rPr>
          <w:b/>
        </w:rPr>
        <w:t>Recycled Vouchers</w:t>
      </w:r>
    </w:p>
    <w:p w:rsidR="004E4308" w:rsidRDefault="001768FB" w:rsidP="004E4308">
      <w:r>
        <w:t xml:space="preserve">Vouchers without pre-edit errors pass to the voucher edit </w:t>
      </w:r>
      <w:proofErr w:type="spellStart"/>
      <w:r>
        <w:t>subprocess</w:t>
      </w:r>
      <w:proofErr w:type="spellEnd"/>
      <w:r>
        <w:t xml:space="preserve">. The voucher edit </w:t>
      </w:r>
      <w:proofErr w:type="spellStart"/>
      <w:r>
        <w:t>subprocess</w:t>
      </w:r>
      <w:proofErr w:type="spellEnd"/>
      <w:r>
        <w:t xml:space="preserve"> marks any vouchers that fail its edits as “Recycled.” The edits performed by the voucher edit process are essentially the same as those performed by the Voucher component. </w:t>
      </w:r>
    </w:p>
    <w:p w:rsidR="001768FB" w:rsidRDefault="001768FB" w:rsidP="004E4308">
      <w:r>
        <w:t xml:space="preserve">Any voucher validations that are set up to pass and provide a warning during online voucher entry – such as duplicate invoice checking – pass the voucher edit process without warning. Any voucher validations that you set up to reject an online voucher that fails – such as duplicate invoice checking or </w:t>
      </w:r>
      <w:proofErr w:type="spellStart"/>
      <w:r>
        <w:lastRenderedPageBreak/>
        <w:t>Chartfield</w:t>
      </w:r>
      <w:proofErr w:type="spellEnd"/>
      <w:r>
        <w:t xml:space="preserve"> editing – are set to </w:t>
      </w:r>
      <w:r w:rsidR="00CB5FB9">
        <w:t>Recycle</w:t>
      </w:r>
      <w:r>
        <w:t xml:space="preserve"> by the Voucher Build process. If the Voucher Build process finds duplicate vouchers, it sets both to recycle status. </w:t>
      </w:r>
    </w:p>
    <w:p w:rsidR="00B1232B" w:rsidRDefault="00B1232B" w:rsidP="004E4308">
      <w:r>
        <w:t xml:space="preserve">The </w:t>
      </w:r>
      <w:r w:rsidRPr="00BD39EA">
        <w:rPr>
          <w:b/>
        </w:rPr>
        <w:t>BOR_AP_VCHR_BLD_ERRORS</w:t>
      </w:r>
      <w:r>
        <w:t xml:space="preserve"> query can assist you in </w:t>
      </w:r>
      <w:r w:rsidR="00864625">
        <w:t>finding vo</w:t>
      </w:r>
      <w:r w:rsidR="00CB5FB9">
        <w:t>uchers that were built into an ERROR</w:t>
      </w:r>
      <w:r w:rsidR="00864625">
        <w:t xml:space="preserve"> or RECYCLE status.</w:t>
      </w:r>
    </w:p>
    <w:p w:rsidR="00B1232B" w:rsidRDefault="00B1232B" w:rsidP="004E4308"/>
    <w:p w:rsidR="000F38F6" w:rsidRDefault="000F38F6">
      <w:pPr>
        <w:rPr>
          <w:b/>
          <w:u w:val="single"/>
        </w:rPr>
      </w:pPr>
      <w:r>
        <w:br w:type="page"/>
      </w:r>
    </w:p>
    <w:p w:rsidR="00540D6C" w:rsidRDefault="00540D6C" w:rsidP="00DF4DA9">
      <w:pPr>
        <w:pStyle w:val="ManualHeading"/>
      </w:pPr>
      <w:bookmarkStart w:id="41" w:name="_Toc338166661"/>
      <w:r>
        <w:lastRenderedPageBreak/>
        <w:t>Reviewing Vouchers with Errors</w:t>
      </w:r>
      <w:bookmarkEnd w:id="41"/>
    </w:p>
    <w:p w:rsidR="00540D6C" w:rsidRDefault="00540D6C" w:rsidP="004E4308">
      <w:r>
        <w:t xml:space="preserve">After you have completed the Voucher Build process, you can select the Build Errors tab to review the vouchers that have errors. On this page, you can select Refresh Log to display the messages that the process </w:t>
      </w:r>
      <w:r w:rsidR="00CB5FB9">
        <w:t xml:space="preserve">run generated. </w:t>
      </w:r>
      <w:r w:rsidR="00335CD2">
        <w:t>Use</w:t>
      </w:r>
      <w:r>
        <w:t xml:space="preserve"> the Examine Error Messages icon to access the Voucher Build Error Detail page</w:t>
      </w:r>
      <w:r w:rsidR="000D4997">
        <w:t xml:space="preserve"> where you </w:t>
      </w:r>
      <w:r w:rsidR="00CB5FB9">
        <w:t>may</w:t>
      </w:r>
      <w:r w:rsidR="000D4997">
        <w:t xml:space="preserve"> view the </w:t>
      </w:r>
      <w:r>
        <w:t>error details for the voucher and transfer to the appropriate error correction component:</w:t>
      </w:r>
    </w:p>
    <w:p w:rsidR="00540D6C" w:rsidRDefault="00540D6C" w:rsidP="00540D6C">
      <w:pPr>
        <w:pStyle w:val="ListParagraph"/>
        <w:numPr>
          <w:ilvl w:val="0"/>
          <w:numId w:val="3"/>
        </w:numPr>
      </w:pPr>
      <w:r>
        <w:t>Quick Invoice Entry component for vouchers with pre-edit errors</w:t>
      </w:r>
    </w:p>
    <w:p w:rsidR="00540D6C" w:rsidRDefault="00540D6C" w:rsidP="00540D6C">
      <w:pPr>
        <w:pStyle w:val="ListParagraph"/>
        <w:numPr>
          <w:ilvl w:val="0"/>
          <w:numId w:val="3"/>
        </w:numPr>
      </w:pPr>
      <w:r>
        <w:t>Voucher component for vouchers in recycle status</w:t>
      </w:r>
    </w:p>
    <w:p w:rsidR="00540D6C" w:rsidRDefault="00540D6C" w:rsidP="00540D6C">
      <w:r>
        <w:t xml:space="preserve">Finally, you can select the Correct Error button to access the appropriate error correction component directly. </w:t>
      </w:r>
      <w:r w:rsidR="009E01A6">
        <w:t xml:space="preserve"> </w:t>
      </w:r>
    </w:p>
    <w:p w:rsidR="009E01A6" w:rsidRDefault="009E01A6" w:rsidP="00540D6C">
      <w:r>
        <w:t>The Voucher Build Error Detail page displays one voucher at a time. There are five possible error types that may appear on this page:</w:t>
      </w:r>
    </w:p>
    <w:p w:rsidR="009E01A6" w:rsidRDefault="009E01A6" w:rsidP="009E01A6">
      <w:pPr>
        <w:pStyle w:val="ListParagraph"/>
        <w:numPr>
          <w:ilvl w:val="0"/>
          <w:numId w:val="3"/>
        </w:numPr>
      </w:pPr>
      <w:r>
        <w:t>Header Errors</w:t>
      </w:r>
    </w:p>
    <w:p w:rsidR="009E01A6" w:rsidRDefault="009E01A6" w:rsidP="009E01A6">
      <w:pPr>
        <w:pStyle w:val="ListParagraph"/>
        <w:numPr>
          <w:ilvl w:val="0"/>
          <w:numId w:val="3"/>
        </w:numPr>
      </w:pPr>
      <w:r>
        <w:t>Miscellaneous Charge Errors</w:t>
      </w:r>
    </w:p>
    <w:p w:rsidR="009E01A6" w:rsidRDefault="009E01A6" w:rsidP="009E01A6">
      <w:pPr>
        <w:pStyle w:val="ListParagraph"/>
        <w:numPr>
          <w:ilvl w:val="0"/>
          <w:numId w:val="3"/>
        </w:numPr>
      </w:pPr>
      <w:r>
        <w:t>Invoice Line Errors</w:t>
      </w:r>
    </w:p>
    <w:p w:rsidR="009E01A6" w:rsidRDefault="009E01A6" w:rsidP="009E01A6">
      <w:pPr>
        <w:pStyle w:val="ListParagraph"/>
        <w:numPr>
          <w:ilvl w:val="0"/>
          <w:numId w:val="3"/>
        </w:numPr>
      </w:pPr>
      <w:r>
        <w:t>Distribution Line Errors</w:t>
      </w:r>
    </w:p>
    <w:p w:rsidR="009E01A6" w:rsidRDefault="009E01A6" w:rsidP="009E01A6">
      <w:pPr>
        <w:pStyle w:val="ListParagraph"/>
        <w:numPr>
          <w:ilvl w:val="0"/>
          <w:numId w:val="3"/>
        </w:numPr>
      </w:pPr>
      <w:r>
        <w:t>Scheduled Payment Errors</w:t>
      </w:r>
    </w:p>
    <w:p w:rsidR="009E01A6" w:rsidRDefault="009E01A6" w:rsidP="009E01A6">
      <w:r>
        <w:t xml:space="preserve">These error types only appear on the page if an error exists. On this page, the system displays the field where the error exists and an explanation of the error. </w:t>
      </w:r>
    </w:p>
    <w:p w:rsidR="004B7C87" w:rsidRDefault="004B7C87" w:rsidP="00DF4DA9">
      <w:pPr>
        <w:pStyle w:val="ManualHeading"/>
      </w:pPr>
      <w:bookmarkStart w:id="42" w:name="_Toc338166662"/>
      <w:r>
        <w:t>Correcting Pre-Edit Errors</w:t>
      </w:r>
      <w:bookmarkEnd w:id="42"/>
    </w:p>
    <w:p w:rsidR="00CD0F1F" w:rsidRDefault="00CD0F1F" w:rsidP="009E01A6">
      <w:r>
        <w:t>When correcting pre-edit errors, you may need to correct something other than the actual quick invoice page the system sends you to. For example, if the error was a</w:t>
      </w:r>
      <w:r w:rsidR="00D73230">
        <w:t xml:space="preserve"> </w:t>
      </w:r>
      <w:r w:rsidR="00515BE0">
        <w:t>Supplier</w:t>
      </w:r>
      <w:r w:rsidR="00D73230">
        <w:t xml:space="preserve"> Location error, you may need to update the </w:t>
      </w:r>
      <w:r w:rsidR="00515BE0">
        <w:t>Supplier</w:t>
      </w:r>
      <w:r w:rsidR="00D73230">
        <w:t xml:space="preserve"> Location in the </w:t>
      </w:r>
      <w:r w:rsidR="00515BE0">
        <w:t>supplier</w:t>
      </w:r>
      <w:r w:rsidR="00D73230">
        <w:t xml:space="preserve"> pages instead of correcting the Quick Invoice pages. You will have to determine the best way correct the errors. </w:t>
      </w:r>
    </w:p>
    <w:p w:rsidR="004B7C87" w:rsidRDefault="004B7C87" w:rsidP="009E01A6">
      <w:r>
        <w:t xml:space="preserve">After you have corrected the pre-edit errors, you will need to rerun the Voucher Build process. The Voucher Sources selection should be set to “Errors/Staged Vouchers.” In the Selection Parameters area, you can add as many vouchers in error as necessary by adding additional rows. </w:t>
      </w:r>
    </w:p>
    <w:p w:rsidR="004B7C87" w:rsidRDefault="004B7C87" w:rsidP="00DF4DA9">
      <w:pPr>
        <w:pStyle w:val="ManualHeading"/>
      </w:pPr>
      <w:bookmarkStart w:id="43" w:name="_Toc338166663"/>
      <w:r>
        <w:t>Correcting Vouchers in Recycle Status</w:t>
      </w:r>
      <w:bookmarkEnd w:id="43"/>
    </w:p>
    <w:p w:rsidR="00610292" w:rsidRDefault="004B7C87" w:rsidP="009E01A6">
      <w:r>
        <w:t xml:space="preserve">If you have vouchers in recycle status, the system will take you directly to the online voucher page. </w:t>
      </w:r>
      <w:r w:rsidR="0059783F">
        <w:t>You can then correct the errors directly on the voucher and save your changes</w:t>
      </w:r>
      <w:r w:rsidR="008615E1">
        <w:t xml:space="preserve">. </w:t>
      </w:r>
      <w:r w:rsidR="00610292">
        <w:t xml:space="preserve">You will not have to rerun </w:t>
      </w:r>
      <w:r w:rsidR="00610292">
        <w:lastRenderedPageBreak/>
        <w:t xml:space="preserve">Voucher Build on these vouchers since the online edits in the system will change the status from Recycled to </w:t>
      </w:r>
      <w:proofErr w:type="spellStart"/>
      <w:r w:rsidR="00610292">
        <w:t>Postable</w:t>
      </w:r>
      <w:proofErr w:type="spellEnd"/>
      <w:r w:rsidR="00610292">
        <w:t xml:space="preserve"> when you save it. </w:t>
      </w:r>
    </w:p>
    <w:p w:rsidR="00301AE1" w:rsidRDefault="00301AE1" w:rsidP="00DA4343">
      <w:pPr>
        <w:pStyle w:val="eProHowTo"/>
      </w:pPr>
      <w:bookmarkStart w:id="44" w:name="_Toc338166664"/>
      <w:r>
        <w:t xml:space="preserve">How </w:t>
      </w:r>
      <w:proofErr w:type="gramStart"/>
      <w:r>
        <w:t>To</w:t>
      </w:r>
      <w:proofErr w:type="gramEnd"/>
      <w:r>
        <w:t xml:space="preserve"> Review and Correct Voucher Build Errors</w:t>
      </w:r>
      <w:bookmarkEnd w:id="44"/>
    </w:p>
    <w:p w:rsidR="00CD0F1F" w:rsidRDefault="00D92AA9" w:rsidP="00301AE1">
      <w:pPr>
        <w:pStyle w:val="ListParagraph"/>
        <w:numPr>
          <w:ilvl w:val="0"/>
          <w:numId w:val="5"/>
        </w:numPr>
      </w:pPr>
      <w:r>
        <w:t xml:space="preserve">In the menu, select </w:t>
      </w:r>
      <w:r w:rsidRPr="00DA4343">
        <w:rPr>
          <w:b/>
        </w:rPr>
        <w:t>Accounts Payable</w:t>
      </w:r>
      <w:r>
        <w:t>.</w:t>
      </w:r>
    </w:p>
    <w:p w:rsidR="00D92AA9" w:rsidRDefault="00D92AA9" w:rsidP="00301AE1">
      <w:pPr>
        <w:pStyle w:val="ListParagraph"/>
        <w:numPr>
          <w:ilvl w:val="0"/>
          <w:numId w:val="5"/>
        </w:numPr>
      </w:pPr>
      <w:r>
        <w:t xml:space="preserve">Select </w:t>
      </w:r>
      <w:r w:rsidRPr="00DA4343">
        <w:rPr>
          <w:b/>
        </w:rPr>
        <w:t>Vouchers</w:t>
      </w:r>
      <w:r>
        <w:t>.</w:t>
      </w:r>
    </w:p>
    <w:p w:rsidR="00D92AA9" w:rsidRDefault="00D92AA9" w:rsidP="00301AE1">
      <w:pPr>
        <w:pStyle w:val="ListParagraph"/>
        <w:numPr>
          <w:ilvl w:val="0"/>
          <w:numId w:val="5"/>
        </w:numPr>
      </w:pPr>
      <w:r>
        <w:t xml:space="preserve">Select </w:t>
      </w:r>
      <w:r w:rsidRPr="00DA4343">
        <w:rPr>
          <w:b/>
        </w:rPr>
        <w:t>Maintain</w:t>
      </w:r>
      <w:r>
        <w:t>.</w:t>
      </w:r>
    </w:p>
    <w:p w:rsidR="00D92AA9" w:rsidRDefault="00D92AA9" w:rsidP="00301AE1">
      <w:pPr>
        <w:pStyle w:val="ListParagraph"/>
        <w:numPr>
          <w:ilvl w:val="0"/>
          <w:numId w:val="5"/>
        </w:numPr>
      </w:pPr>
      <w:r>
        <w:t xml:space="preserve">Select </w:t>
      </w:r>
      <w:r w:rsidRPr="00DA4343">
        <w:rPr>
          <w:b/>
        </w:rPr>
        <w:t>Voucher Build Error Detail</w:t>
      </w:r>
      <w:r>
        <w:t>.</w:t>
      </w:r>
    </w:p>
    <w:p w:rsidR="00D92AA9" w:rsidRDefault="00D92AA9" w:rsidP="00301AE1">
      <w:pPr>
        <w:pStyle w:val="ListParagraph"/>
        <w:numPr>
          <w:ilvl w:val="0"/>
          <w:numId w:val="5"/>
        </w:numPr>
      </w:pPr>
      <w:r>
        <w:t xml:space="preserve">Enter/select your </w:t>
      </w:r>
      <w:r w:rsidRPr="00DA4343">
        <w:rPr>
          <w:b/>
        </w:rPr>
        <w:t>Business Unit</w:t>
      </w:r>
      <w:r>
        <w:t>.</w:t>
      </w:r>
    </w:p>
    <w:p w:rsidR="00D92AA9" w:rsidRDefault="00D92AA9" w:rsidP="00301AE1">
      <w:pPr>
        <w:pStyle w:val="ListParagraph"/>
        <w:numPr>
          <w:ilvl w:val="0"/>
          <w:numId w:val="5"/>
        </w:numPr>
      </w:pPr>
      <w:r>
        <w:t>For Georgia</w:t>
      </w:r>
      <w:r w:rsidR="00173322" w:rsidRPr="00173322">
        <w:rPr>
          <w:i/>
        </w:rPr>
        <w:t>FIRST</w:t>
      </w:r>
      <w:r>
        <w:t xml:space="preserve"> Marketplace Vouchers, select a Voucher Source of </w:t>
      </w:r>
      <w:r w:rsidRPr="00DA4343">
        <w:rPr>
          <w:b/>
        </w:rPr>
        <w:t>Catalog</w:t>
      </w:r>
      <w:r>
        <w:t>.</w:t>
      </w:r>
    </w:p>
    <w:p w:rsidR="00D92AA9" w:rsidRDefault="00D92AA9" w:rsidP="00301AE1">
      <w:pPr>
        <w:pStyle w:val="ListParagraph"/>
        <w:numPr>
          <w:ilvl w:val="0"/>
          <w:numId w:val="5"/>
        </w:numPr>
      </w:pPr>
      <w:r>
        <w:t xml:space="preserve">Click the </w:t>
      </w:r>
      <w:r w:rsidRPr="00DA4343">
        <w:rPr>
          <w:b/>
        </w:rPr>
        <w:t>Search</w:t>
      </w:r>
      <w:r>
        <w:t xml:space="preserve"> button.</w:t>
      </w:r>
    </w:p>
    <w:p w:rsidR="00D92AA9" w:rsidRDefault="00D92AA9" w:rsidP="00301AE1">
      <w:pPr>
        <w:pStyle w:val="ListParagraph"/>
        <w:numPr>
          <w:ilvl w:val="0"/>
          <w:numId w:val="5"/>
        </w:numPr>
      </w:pPr>
      <w:r>
        <w:t xml:space="preserve">Select a </w:t>
      </w:r>
      <w:r w:rsidRPr="00DA4343">
        <w:rPr>
          <w:b/>
        </w:rPr>
        <w:t>Voucher</w:t>
      </w:r>
      <w:r>
        <w:t xml:space="preserve"> to review.</w:t>
      </w:r>
    </w:p>
    <w:p w:rsidR="00D92AA9" w:rsidRDefault="00D92AA9" w:rsidP="00301AE1">
      <w:pPr>
        <w:pStyle w:val="ListParagraph"/>
        <w:numPr>
          <w:ilvl w:val="0"/>
          <w:numId w:val="5"/>
        </w:numPr>
      </w:pPr>
      <w:r>
        <w:t xml:space="preserve">Review the </w:t>
      </w:r>
      <w:r w:rsidRPr="00DA4343">
        <w:rPr>
          <w:b/>
        </w:rPr>
        <w:t>error</w:t>
      </w:r>
      <w:r>
        <w:t xml:space="preserve">(s) listed. </w:t>
      </w:r>
    </w:p>
    <w:p w:rsidR="00D92AA9" w:rsidRDefault="00D92AA9" w:rsidP="00301AE1">
      <w:pPr>
        <w:pStyle w:val="ListParagraph"/>
        <w:numPr>
          <w:ilvl w:val="0"/>
          <w:numId w:val="5"/>
        </w:numPr>
      </w:pPr>
      <w:r>
        <w:t xml:space="preserve">Select the </w:t>
      </w:r>
      <w:r w:rsidRPr="00DA4343">
        <w:rPr>
          <w:b/>
        </w:rPr>
        <w:t>Correct Errors</w:t>
      </w:r>
      <w:r>
        <w:t xml:space="preserve"> link.</w:t>
      </w:r>
    </w:p>
    <w:p w:rsidR="007D3796" w:rsidRDefault="007D3796" w:rsidP="00301AE1">
      <w:pPr>
        <w:pStyle w:val="ListParagraph"/>
        <w:numPr>
          <w:ilvl w:val="0"/>
          <w:numId w:val="5"/>
        </w:numPr>
      </w:pPr>
      <w:r>
        <w:t xml:space="preserve">If the link takes you to the </w:t>
      </w:r>
      <w:r w:rsidRPr="00DA4343">
        <w:rPr>
          <w:b/>
        </w:rPr>
        <w:t>Summary</w:t>
      </w:r>
      <w:r>
        <w:t xml:space="preserve"> tab of the online </w:t>
      </w:r>
      <w:r w:rsidRPr="00DA4343">
        <w:rPr>
          <w:b/>
        </w:rPr>
        <w:t>Voucher</w:t>
      </w:r>
      <w:r>
        <w:t xml:space="preserve"> page, this is </w:t>
      </w:r>
      <w:r w:rsidR="00020A37">
        <w:t xml:space="preserve">a </w:t>
      </w:r>
      <w:r>
        <w:t xml:space="preserve">Recycled Voucher that needs correcting. Go to </w:t>
      </w:r>
      <w:r w:rsidR="00274DBC" w:rsidRPr="00274DBC">
        <w:rPr>
          <w:b/>
        </w:rPr>
        <w:t>S</w:t>
      </w:r>
      <w:r w:rsidRPr="00DA4343">
        <w:rPr>
          <w:b/>
        </w:rPr>
        <w:t xml:space="preserve">tep </w:t>
      </w:r>
      <w:r w:rsidR="004667CD" w:rsidRPr="00DA4343">
        <w:rPr>
          <w:b/>
        </w:rPr>
        <w:t>13</w:t>
      </w:r>
      <w:r>
        <w:t>.</w:t>
      </w:r>
    </w:p>
    <w:p w:rsidR="00D92AA9" w:rsidRDefault="007D3796" w:rsidP="00301AE1">
      <w:pPr>
        <w:pStyle w:val="ListParagraph"/>
        <w:numPr>
          <w:ilvl w:val="0"/>
          <w:numId w:val="5"/>
        </w:numPr>
      </w:pPr>
      <w:r>
        <w:t xml:space="preserve"> If the link takes you to the </w:t>
      </w:r>
      <w:r w:rsidRPr="00DA4343">
        <w:rPr>
          <w:b/>
        </w:rPr>
        <w:t>Quick Invoice</w:t>
      </w:r>
      <w:r>
        <w:t xml:space="preserve"> page, this is a pre-edit error. Go to </w:t>
      </w:r>
      <w:r w:rsidR="00274DBC" w:rsidRPr="00274DBC">
        <w:rPr>
          <w:b/>
        </w:rPr>
        <w:t>S</w:t>
      </w:r>
      <w:r w:rsidRPr="00DA4343">
        <w:rPr>
          <w:b/>
        </w:rPr>
        <w:t xml:space="preserve">tep </w:t>
      </w:r>
      <w:r w:rsidR="004667CD" w:rsidRPr="00DA4343">
        <w:rPr>
          <w:b/>
        </w:rPr>
        <w:t>18</w:t>
      </w:r>
      <w:r>
        <w:t>.</w:t>
      </w:r>
    </w:p>
    <w:p w:rsidR="007D3796" w:rsidRDefault="007D3796" w:rsidP="00301AE1">
      <w:pPr>
        <w:pStyle w:val="ListParagraph"/>
        <w:numPr>
          <w:ilvl w:val="0"/>
          <w:numId w:val="5"/>
        </w:numPr>
      </w:pPr>
      <w:r>
        <w:t xml:space="preserve">On the </w:t>
      </w:r>
      <w:r w:rsidRPr="00DA4343">
        <w:rPr>
          <w:b/>
        </w:rPr>
        <w:t>Summary</w:t>
      </w:r>
      <w:r>
        <w:t xml:space="preserve"> tab, you should see the Entry Status is “</w:t>
      </w:r>
      <w:r w:rsidRPr="00DA4343">
        <w:rPr>
          <w:b/>
        </w:rPr>
        <w:t>Recycle</w:t>
      </w:r>
      <w:r>
        <w:t xml:space="preserve">.” Go to the </w:t>
      </w:r>
      <w:r w:rsidRPr="00DA4343">
        <w:rPr>
          <w:b/>
        </w:rPr>
        <w:t>Invoice</w:t>
      </w:r>
      <w:r>
        <w:t xml:space="preserve"> </w:t>
      </w:r>
      <w:r w:rsidRPr="00DA4343">
        <w:rPr>
          <w:b/>
        </w:rPr>
        <w:t>Information</w:t>
      </w:r>
      <w:r>
        <w:t xml:space="preserve"> tab. </w:t>
      </w:r>
    </w:p>
    <w:p w:rsidR="007D3796" w:rsidRDefault="007D3796" w:rsidP="00301AE1">
      <w:pPr>
        <w:pStyle w:val="ListParagraph"/>
        <w:numPr>
          <w:ilvl w:val="0"/>
          <w:numId w:val="5"/>
        </w:numPr>
      </w:pPr>
      <w:r>
        <w:t xml:space="preserve">Make the necessary </w:t>
      </w:r>
      <w:r w:rsidRPr="00DA4343">
        <w:rPr>
          <w:b/>
        </w:rPr>
        <w:t>corrections</w:t>
      </w:r>
      <w:r>
        <w:t xml:space="preserve">. </w:t>
      </w:r>
    </w:p>
    <w:p w:rsidR="007D3796" w:rsidRDefault="007D3796" w:rsidP="00301AE1">
      <w:pPr>
        <w:pStyle w:val="ListParagraph"/>
        <w:numPr>
          <w:ilvl w:val="0"/>
          <w:numId w:val="5"/>
        </w:numPr>
      </w:pPr>
      <w:r>
        <w:t xml:space="preserve">Click the </w:t>
      </w:r>
      <w:r w:rsidRPr="00DA4343">
        <w:rPr>
          <w:b/>
        </w:rPr>
        <w:t>Save</w:t>
      </w:r>
      <w:r>
        <w:t xml:space="preserve"> button.</w:t>
      </w:r>
    </w:p>
    <w:p w:rsidR="007D3796" w:rsidRDefault="001203AD" w:rsidP="00301AE1">
      <w:pPr>
        <w:pStyle w:val="ListParagraph"/>
        <w:numPr>
          <w:ilvl w:val="0"/>
          <w:numId w:val="5"/>
        </w:numPr>
      </w:pPr>
      <w:r>
        <w:t>Return</w:t>
      </w:r>
      <w:r w:rsidR="007D3796">
        <w:t xml:space="preserve"> to the </w:t>
      </w:r>
      <w:r w:rsidR="007D3796" w:rsidRPr="00DA4343">
        <w:rPr>
          <w:b/>
        </w:rPr>
        <w:t>Summary</w:t>
      </w:r>
      <w:r w:rsidR="007D3796">
        <w:t xml:space="preserve"> tab.</w:t>
      </w:r>
    </w:p>
    <w:p w:rsidR="007D3796" w:rsidRDefault="007D3796" w:rsidP="00301AE1">
      <w:pPr>
        <w:pStyle w:val="ListParagraph"/>
        <w:numPr>
          <w:ilvl w:val="0"/>
          <w:numId w:val="5"/>
        </w:numPr>
      </w:pPr>
      <w:r>
        <w:t xml:space="preserve">Ensure that the </w:t>
      </w:r>
      <w:r w:rsidRPr="00DA4343">
        <w:rPr>
          <w:b/>
        </w:rPr>
        <w:t>Entry Status</w:t>
      </w:r>
      <w:r>
        <w:t xml:space="preserve"> is now </w:t>
      </w:r>
      <w:proofErr w:type="spellStart"/>
      <w:r w:rsidRPr="00DA4343">
        <w:rPr>
          <w:b/>
        </w:rPr>
        <w:t>Postable</w:t>
      </w:r>
      <w:proofErr w:type="spellEnd"/>
      <w:r>
        <w:t xml:space="preserve">. </w:t>
      </w:r>
      <w:r w:rsidR="00274DBC">
        <w:t>Return</w:t>
      </w:r>
      <w:r>
        <w:t xml:space="preserve"> to </w:t>
      </w:r>
      <w:r w:rsidR="00274DBC" w:rsidRPr="00274DBC">
        <w:rPr>
          <w:b/>
        </w:rPr>
        <w:t>S</w:t>
      </w:r>
      <w:r w:rsidRPr="00274DBC">
        <w:rPr>
          <w:b/>
        </w:rPr>
        <w:t xml:space="preserve">tep </w:t>
      </w:r>
      <w:r w:rsidR="004667CD" w:rsidRPr="00DA4343">
        <w:rPr>
          <w:b/>
        </w:rPr>
        <w:t>4</w:t>
      </w:r>
      <w:r>
        <w:t xml:space="preserve"> if there are additional vouchers that need correcting. If there are no additional voucher build errors, you can exit this process. </w:t>
      </w:r>
    </w:p>
    <w:p w:rsidR="007D3796" w:rsidRDefault="004667CD" w:rsidP="00301AE1">
      <w:pPr>
        <w:pStyle w:val="ListParagraph"/>
        <w:numPr>
          <w:ilvl w:val="0"/>
          <w:numId w:val="5"/>
        </w:numPr>
      </w:pPr>
      <w:r>
        <w:t xml:space="preserve">On the </w:t>
      </w:r>
      <w:r w:rsidRPr="00DA4343">
        <w:rPr>
          <w:b/>
        </w:rPr>
        <w:t>Quick</w:t>
      </w:r>
      <w:r>
        <w:t xml:space="preserve"> </w:t>
      </w:r>
      <w:r w:rsidRPr="00DA4343">
        <w:rPr>
          <w:b/>
        </w:rPr>
        <w:t>Invoice</w:t>
      </w:r>
      <w:r>
        <w:t xml:space="preserve"> page, make any necessary corrections needed. Depending on the actual error, you may need to make corrections to the </w:t>
      </w:r>
      <w:r w:rsidR="00515BE0">
        <w:rPr>
          <w:b/>
        </w:rPr>
        <w:t>Supplier</w:t>
      </w:r>
      <w:r>
        <w:t xml:space="preserve"> pages first. </w:t>
      </w:r>
    </w:p>
    <w:p w:rsidR="004667CD" w:rsidRDefault="004667CD" w:rsidP="00301AE1">
      <w:pPr>
        <w:pStyle w:val="ListParagraph"/>
        <w:numPr>
          <w:ilvl w:val="0"/>
          <w:numId w:val="5"/>
        </w:numPr>
      </w:pPr>
      <w:r>
        <w:t xml:space="preserve">Click the </w:t>
      </w:r>
      <w:r w:rsidRPr="00DA4343">
        <w:rPr>
          <w:b/>
        </w:rPr>
        <w:t>Save</w:t>
      </w:r>
      <w:r>
        <w:t xml:space="preserve"> button. </w:t>
      </w:r>
    </w:p>
    <w:p w:rsidR="004667CD" w:rsidRDefault="004667CD" w:rsidP="00301AE1">
      <w:pPr>
        <w:pStyle w:val="ListParagraph"/>
        <w:numPr>
          <w:ilvl w:val="0"/>
          <w:numId w:val="5"/>
        </w:numPr>
      </w:pPr>
      <w:r>
        <w:t xml:space="preserve">Rerun </w:t>
      </w:r>
      <w:r w:rsidRPr="00DA4343">
        <w:rPr>
          <w:b/>
        </w:rPr>
        <w:t>Voucher</w:t>
      </w:r>
      <w:r>
        <w:t xml:space="preserve"> </w:t>
      </w:r>
      <w:r w:rsidRPr="00DA4343">
        <w:rPr>
          <w:b/>
        </w:rPr>
        <w:t>Build</w:t>
      </w:r>
      <w:r>
        <w:t>:</w:t>
      </w:r>
    </w:p>
    <w:p w:rsidR="004667CD" w:rsidRDefault="004667CD" w:rsidP="004667CD">
      <w:pPr>
        <w:pStyle w:val="ListParagraph"/>
        <w:numPr>
          <w:ilvl w:val="1"/>
          <w:numId w:val="5"/>
        </w:numPr>
      </w:pPr>
      <w:r>
        <w:t xml:space="preserve">In the menu, select </w:t>
      </w:r>
      <w:r w:rsidRPr="00DA4343">
        <w:rPr>
          <w:b/>
        </w:rPr>
        <w:t>Accounts</w:t>
      </w:r>
      <w:r>
        <w:t xml:space="preserve"> </w:t>
      </w:r>
      <w:r w:rsidRPr="00DA4343">
        <w:rPr>
          <w:b/>
        </w:rPr>
        <w:t>Payable</w:t>
      </w:r>
      <w:r w:rsidR="00274DBC">
        <w:rPr>
          <w:b/>
        </w:rPr>
        <w:t>.</w:t>
      </w:r>
    </w:p>
    <w:p w:rsidR="004667CD" w:rsidRDefault="004667CD" w:rsidP="004667CD">
      <w:pPr>
        <w:pStyle w:val="ListParagraph"/>
        <w:numPr>
          <w:ilvl w:val="1"/>
          <w:numId w:val="5"/>
        </w:numPr>
      </w:pPr>
      <w:r>
        <w:t xml:space="preserve">Select </w:t>
      </w:r>
      <w:r w:rsidRPr="00714DF0">
        <w:rPr>
          <w:b/>
        </w:rPr>
        <w:t>Batch Processes</w:t>
      </w:r>
      <w:r>
        <w:t>.</w:t>
      </w:r>
    </w:p>
    <w:p w:rsidR="004667CD" w:rsidRDefault="004667CD" w:rsidP="004667CD">
      <w:pPr>
        <w:pStyle w:val="ListParagraph"/>
        <w:numPr>
          <w:ilvl w:val="1"/>
          <w:numId w:val="5"/>
        </w:numPr>
      </w:pPr>
      <w:r>
        <w:t xml:space="preserve">Select </w:t>
      </w:r>
      <w:r w:rsidRPr="00714DF0">
        <w:rPr>
          <w:b/>
        </w:rPr>
        <w:t>Vouchers</w:t>
      </w:r>
      <w:r>
        <w:t>.</w:t>
      </w:r>
    </w:p>
    <w:p w:rsidR="004667CD" w:rsidRDefault="004667CD" w:rsidP="004667CD">
      <w:pPr>
        <w:pStyle w:val="ListParagraph"/>
        <w:numPr>
          <w:ilvl w:val="1"/>
          <w:numId w:val="5"/>
        </w:numPr>
      </w:pPr>
      <w:r>
        <w:t xml:space="preserve">Select </w:t>
      </w:r>
      <w:r w:rsidRPr="00714DF0">
        <w:rPr>
          <w:b/>
        </w:rPr>
        <w:t>Voucher Build</w:t>
      </w:r>
      <w:r>
        <w:t>.</w:t>
      </w:r>
    </w:p>
    <w:p w:rsidR="004667CD" w:rsidRDefault="004667CD" w:rsidP="004667CD">
      <w:pPr>
        <w:pStyle w:val="ListParagraph"/>
        <w:numPr>
          <w:ilvl w:val="1"/>
          <w:numId w:val="5"/>
        </w:numPr>
      </w:pPr>
      <w:r>
        <w:t xml:space="preserve">Enter or Select a </w:t>
      </w:r>
      <w:r w:rsidRPr="00714DF0">
        <w:rPr>
          <w:b/>
        </w:rPr>
        <w:t>Run Control ID</w:t>
      </w:r>
      <w:r>
        <w:t>.</w:t>
      </w:r>
    </w:p>
    <w:p w:rsidR="004667CD" w:rsidRDefault="004667CD" w:rsidP="004667CD">
      <w:pPr>
        <w:pStyle w:val="ListParagraph"/>
        <w:numPr>
          <w:ilvl w:val="1"/>
          <w:numId w:val="5"/>
        </w:numPr>
      </w:pPr>
      <w:r>
        <w:t xml:space="preserve">Click the </w:t>
      </w:r>
      <w:r w:rsidRPr="00714DF0">
        <w:rPr>
          <w:b/>
        </w:rPr>
        <w:t>Search</w:t>
      </w:r>
      <w:r>
        <w:t>/</w:t>
      </w:r>
      <w:r w:rsidRPr="00714DF0">
        <w:rPr>
          <w:b/>
        </w:rPr>
        <w:t>Add</w:t>
      </w:r>
      <w:r>
        <w:t xml:space="preserve"> button.</w:t>
      </w:r>
    </w:p>
    <w:p w:rsidR="004667CD" w:rsidRDefault="004667CD" w:rsidP="004667CD">
      <w:pPr>
        <w:pStyle w:val="ListParagraph"/>
        <w:numPr>
          <w:ilvl w:val="1"/>
          <w:numId w:val="5"/>
        </w:numPr>
      </w:pPr>
      <w:r>
        <w:t xml:space="preserve">Enter a </w:t>
      </w:r>
      <w:r w:rsidRPr="00714DF0">
        <w:rPr>
          <w:b/>
        </w:rPr>
        <w:t>Request ID</w:t>
      </w:r>
      <w:r>
        <w:t xml:space="preserve"> and </w:t>
      </w:r>
      <w:r w:rsidRPr="00714DF0">
        <w:rPr>
          <w:b/>
        </w:rPr>
        <w:t>description</w:t>
      </w:r>
      <w:r>
        <w:t xml:space="preserve"> for this process.</w:t>
      </w:r>
    </w:p>
    <w:p w:rsidR="004667CD" w:rsidRDefault="004667CD" w:rsidP="004667CD">
      <w:pPr>
        <w:pStyle w:val="ListParagraph"/>
        <w:numPr>
          <w:ilvl w:val="1"/>
          <w:numId w:val="5"/>
        </w:numPr>
      </w:pPr>
      <w:r>
        <w:t xml:space="preserve">In the </w:t>
      </w:r>
      <w:r w:rsidRPr="00DA4343">
        <w:rPr>
          <w:b/>
        </w:rPr>
        <w:t>Process Option</w:t>
      </w:r>
      <w:r>
        <w:t xml:space="preserve"> dropdown list, select </w:t>
      </w:r>
      <w:r w:rsidRPr="00DA4343">
        <w:rPr>
          <w:b/>
        </w:rPr>
        <w:t>Process Voucher</w:t>
      </w:r>
      <w:r>
        <w:t>.</w:t>
      </w:r>
    </w:p>
    <w:p w:rsidR="004667CD" w:rsidRDefault="004667CD" w:rsidP="004667CD">
      <w:pPr>
        <w:pStyle w:val="ListParagraph"/>
        <w:numPr>
          <w:ilvl w:val="1"/>
          <w:numId w:val="5"/>
        </w:numPr>
      </w:pPr>
      <w:r>
        <w:t xml:space="preserve">In the </w:t>
      </w:r>
      <w:r w:rsidRPr="00DA4343">
        <w:rPr>
          <w:b/>
        </w:rPr>
        <w:t>Voucher Sources</w:t>
      </w:r>
      <w:r>
        <w:t xml:space="preserve"> dropdown list, select </w:t>
      </w:r>
      <w:r w:rsidRPr="00DA4343">
        <w:rPr>
          <w:b/>
        </w:rPr>
        <w:t>Errors/Staged Vouchers</w:t>
      </w:r>
      <w:r>
        <w:t>.</w:t>
      </w:r>
    </w:p>
    <w:p w:rsidR="004667CD" w:rsidRDefault="004667CD" w:rsidP="004667CD">
      <w:pPr>
        <w:pStyle w:val="ListParagraph"/>
        <w:numPr>
          <w:ilvl w:val="1"/>
          <w:numId w:val="5"/>
        </w:numPr>
      </w:pPr>
      <w:r>
        <w:t xml:space="preserve">Enter/select the </w:t>
      </w:r>
      <w:r w:rsidRPr="00DA4343">
        <w:rPr>
          <w:b/>
        </w:rPr>
        <w:t>Voucher ID</w:t>
      </w:r>
      <w:r>
        <w:t>.</w:t>
      </w:r>
    </w:p>
    <w:p w:rsidR="004667CD" w:rsidRDefault="004667CD" w:rsidP="004667CD">
      <w:pPr>
        <w:pStyle w:val="ListParagraph"/>
        <w:numPr>
          <w:ilvl w:val="1"/>
          <w:numId w:val="5"/>
        </w:numPr>
      </w:pPr>
      <w:r>
        <w:t xml:space="preserve">Insert additional </w:t>
      </w:r>
      <w:r w:rsidRPr="00DA4343">
        <w:rPr>
          <w:b/>
        </w:rPr>
        <w:t>rows</w:t>
      </w:r>
      <w:r>
        <w:t xml:space="preserve"> to enter additional vouchers. </w:t>
      </w:r>
    </w:p>
    <w:p w:rsidR="004667CD" w:rsidRDefault="004667CD" w:rsidP="004667CD">
      <w:pPr>
        <w:pStyle w:val="ListParagraph"/>
        <w:numPr>
          <w:ilvl w:val="1"/>
          <w:numId w:val="4"/>
        </w:numPr>
      </w:pPr>
      <w:r>
        <w:lastRenderedPageBreak/>
        <w:t xml:space="preserve">Select the </w:t>
      </w:r>
      <w:r w:rsidRPr="00714DF0">
        <w:rPr>
          <w:b/>
        </w:rPr>
        <w:t>Run</w:t>
      </w:r>
      <w:r>
        <w:t xml:space="preserve"> button.</w:t>
      </w:r>
    </w:p>
    <w:p w:rsidR="004667CD" w:rsidRDefault="004667CD" w:rsidP="004667CD">
      <w:pPr>
        <w:pStyle w:val="ListParagraph"/>
        <w:numPr>
          <w:ilvl w:val="1"/>
          <w:numId w:val="4"/>
        </w:numPr>
      </w:pPr>
      <w:r>
        <w:t xml:space="preserve">Select the </w:t>
      </w:r>
      <w:r w:rsidRPr="00714DF0">
        <w:rPr>
          <w:b/>
        </w:rPr>
        <w:t>OK</w:t>
      </w:r>
      <w:r>
        <w:t xml:space="preserve"> button.</w:t>
      </w:r>
    </w:p>
    <w:p w:rsidR="004667CD" w:rsidRDefault="004667CD" w:rsidP="004667CD">
      <w:pPr>
        <w:pStyle w:val="ListParagraph"/>
        <w:numPr>
          <w:ilvl w:val="1"/>
          <w:numId w:val="4"/>
        </w:numPr>
      </w:pPr>
      <w:r>
        <w:t xml:space="preserve">Select the </w:t>
      </w:r>
      <w:r w:rsidRPr="00714DF0">
        <w:rPr>
          <w:b/>
        </w:rPr>
        <w:t>Process Monitor</w:t>
      </w:r>
      <w:r>
        <w:t xml:space="preserve"> link.</w:t>
      </w:r>
    </w:p>
    <w:p w:rsidR="004667CD" w:rsidRPr="00714DF0" w:rsidRDefault="004667CD" w:rsidP="004667CD">
      <w:pPr>
        <w:pStyle w:val="ListParagraph"/>
        <w:numPr>
          <w:ilvl w:val="1"/>
          <w:numId w:val="4"/>
        </w:numPr>
      </w:pPr>
      <w:r>
        <w:t xml:space="preserve">Select the </w:t>
      </w:r>
      <w:r w:rsidRPr="00714DF0">
        <w:rPr>
          <w:b/>
        </w:rPr>
        <w:t>Refresh</w:t>
      </w:r>
      <w:r>
        <w:t xml:space="preserve"> button periodically until the AP_VCHRBLD process has a Run Status of </w:t>
      </w:r>
      <w:r w:rsidRPr="00714DF0">
        <w:rPr>
          <w:b/>
        </w:rPr>
        <w:t>Success</w:t>
      </w:r>
      <w:r>
        <w:t xml:space="preserve"> and a Distribution Status of </w:t>
      </w:r>
      <w:r w:rsidRPr="00714DF0">
        <w:rPr>
          <w:b/>
        </w:rPr>
        <w:t>Posted</w:t>
      </w:r>
      <w:r w:rsidRPr="00714DF0">
        <w:t xml:space="preserve">. </w:t>
      </w:r>
    </w:p>
    <w:p w:rsidR="004667CD" w:rsidRPr="00714DF0" w:rsidRDefault="004667CD" w:rsidP="004667CD">
      <w:pPr>
        <w:pStyle w:val="ListParagraph"/>
        <w:numPr>
          <w:ilvl w:val="1"/>
          <w:numId w:val="4"/>
        </w:numPr>
      </w:pPr>
      <w:r w:rsidRPr="00714DF0">
        <w:t xml:space="preserve">Select the </w:t>
      </w:r>
      <w:r w:rsidRPr="00714DF0">
        <w:rPr>
          <w:b/>
        </w:rPr>
        <w:t>Details</w:t>
      </w:r>
      <w:r w:rsidRPr="00714DF0">
        <w:t xml:space="preserve"> link.</w:t>
      </w:r>
    </w:p>
    <w:p w:rsidR="004667CD" w:rsidRDefault="004667CD" w:rsidP="004667CD">
      <w:pPr>
        <w:pStyle w:val="ListParagraph"/>
        <w:numPr>
          <w:ilvl w:val="1"/>
          <w:numId w:val="4"/>
        </w:numPr>
      </w:pPr>
      <w:r>
        <w:t xml:space="preserve">Select the </w:t>
      </w:r>
      <w:r w:rsidRPr="00714DF0">
        <w:rPr>
          <w:b/>
        </w:rPr>
        <w:t>View Log/Trace</w:t>
      </w:r>
      <w:r>
        <w:t xml:space="preserve"> link.</w:t>
      </w:r>
    </w:p>
    <w:p w:rsidR="004667CD" w:rsidRDefault="004667CD" w:rsidP="004667CD">
      <w:pPr>
        <w:pStyle w:val="ListParagraph"/>
        <w:numPr>
          <w:ilvl w:val="1"/>
          <w:numId w:val="4"/>
        </w:numPr>
      </w:pPr>
      <w:r>
        <w:t xml:space="preserve">Select the link for the </w:t>
      </w:r>
      <w:r w:rsidRPr="00714DF0">
        <w:rPr>
          <w:b/>
        </w:rPr>
        <w:t>Redirected Terminal Output</w:t>
      </w:r>
      <w:r>
        <w:t xml:space="preserve"> file.</w:t>
      </w:r>
    </w:p>
    <w:p w:rsidR="004667CD" w:rsidRDefault="004667CD" w:rsidP="004667CD">
      <w:pPr>
        <w:pStyle w:val="ListParagraph"/>
        <w:numPr>
          <w:ilvl w:val="1"/>
          <w:numId w:val="4"/>
        </w:numPr>
      </w:pPr>
      <w:r>
        <w:t>Review the results of the file; it will indicate the total number of vouchers to process.</w:t>
      </w:r>
    </w:p>
    <w:p w:rsidR="004667CD" w:rsidRDefault="004667CD" w:rsidP="004667CD">
      <w:pPr>
        <w:pStyle w:val="ListParagraph"/>
        <w:numPr>
          <w:ilvl w:val="1"/>
          <w:numId w:val="5"/>
        </w:numPr>
      </w:pPr>
      <w:r w:rsidRPr="00714DF0">
        <w:rPr>
          <w:b/>
        </w:rPr>
        <w:t>Close</w:t>
      </w:r>
      <w:r>
        <w:t xml:space="preserve"> the document.</w:t>
      </w:r>
    </w:p>
    <w:p w:rsidR="004667CD" w:rsidRDefault="004667CD" w:rsidP="004667CD">
      <w:pPr>
        <w:pStyle w:val="ListParagraph"/>
        <w:numPr>
          <w:ilvl w:val="0"/>
          <w:numId w:val="5"/>
        </w:numPr>
      </w:pPr>
      <w:r>
        <w:t xml:space="preserve">Go back to </w:t>
      </w:r>
      <w:r w:rsidR="00274DBC" w:rsidRPr="00274DBC">
        <w:rPr>
          <w:b/>
        </w:rPr>
        <w:t>S</w:t>
      </w:r>
      <w:r w:rsidRPr="00274DBC">
        <w:rPr>
          <w:b/>
        </w:rPr>
        <w:t xml:space="preserve">tep </w:t>
      </w:r>
      <w:r w:rsidRPr="00DA4343">
        <w:rPr>
          <w:b/>
        </w:rPr>
        <w:t>4</w:t>
      </w:r>
      <w:r>
        <w:t xml:space="preserve"> to correct additional errors. If there are no additional voucher build errors, you can exit this process.</w:t>
      </w:r>
    </w:p>
    <w:p w:rsidR="000455BC" w:rsidRDefault="000455BC" w:rsidP="004821B2">
      <w:pPr>
        <w:sectPr w:rsidR="000455BC" w:rsidSect="006F5D33">
          <w:headerReference w:type="default" r:id="rId17"/>
          <w:pgSz w:w="12240" w:h="15840"/>
          <w:pgMar w:top="1728" w:right="1440" w:bottom="2160" w:left="1440" w:header="720" w:footer="720" w:gutter="0"/>
          <w:cols w:space="720"/>
          <w:docGrid w:linePitch="360"/>
        </w:sectPr>
      </w:pPr>
      <w:r>
        <w:t>Once you finish processing Voucher Build and correcting any Voucher build errors, you can process these vouchers from Georgia</w:t>
      </w:r>
      <w:r w:rsidR="00173322" w:rsidRPr="00173322">
        <w:rPr>
          <w:i/>
        </w:rPr>
        <w:t>FIRST</w:t>
      </w:r>
      <w:r>
        <w:t xml:space="preserve"> Marketplace </w:t>
      </w:r>
      <w:r w:rsidR="00C55134">
        <w:t>e-Invoices</w:t>
      </w:r>
      <w:r>
        <w:t xml:space="preserve"> as you would with any other voucher. </w:t>
      </w:r>
    </w:p>
    <w:p w:rsidR="004821B2" w:rsidRDefault="004821B2" w:rsidP="00732033">
      <w:pPr>
        <w:pStyle w:val="eProHeading1"/>
      </w:pPr>
      <w:bookmarkStart w:id="45" w:name="_Toc338166665"/>
      <w:r>
        <w:lastRenderedPageBreak/>
        <w:t xml:space="preserve">Chapter </w:t>
      </w:r>
      <w:r w:rsidR="000455BC">
        <w:t>4</w:t>
      </w:r>
      <w:r>
        <w:t>: Payments</w:t>
      </w:r>
      <w:bookmarkEnd w:id="45"/>
    </w:p>
    <w:p w:rsidR="00732033" w:rsidRDefault="00732033" w:rsidP="004821B2">
      <w:r>
        <w:t>In order to process the payments for Georgia</w:t>
      </w:r>
      <w:r w:rsidR="00173322" w:rsidRPr="00173322">
        <w:rPr>
          <w:i/>
        </w:rPr>
        <w:t>FIRST</w:t>
      </w:r>
      <w:r>
        <w:t xml:space="preserve"> Marketplace </w:t>
      </w:r>
      <w:r w:rsidR="00C55134">
        <w:t>e-Invoices</w:t>
      </w:r>
      <w:r>
        <w:t xml:space="preserve">, we have created a new pay group to allow control of how these vouchers are selected for payment. </w:t>
      </w:r>
    </w:p>
    <w:p w:rsidR="00AF5D09" w:rsidRDefault="00AF5D09" w:rsidP="00DF4DA9">
      <w:pPr>
        <w:pStyle w:val="ManualHeading"/>
      </w:pPr>
      <w:bookmarkStart w:id="46" w:name="_Toc338166666"/>
      <w:r>
        <w:t>New Pay Group</w:t>
      </w:r>
      <w:bookmarkEnd w:id="46"/>
    </w:p>
    <w:p w:rsidR="00AF5D09" w:rsidRDefault="00AF5D09" w:rsidP="004821B2">
      <w:r>
        <w:t xml:space="preserve">A new pay group named “CT” has been created to allow control </w:t>
      </w:r>
      <w:r w:rsidR="00C55134">
        <w:t>over the process of payment selection</w:t>
      </w:r>
      <w:r>
        <w:t xml:space="preserve"> </w:t>
      </w:r>
      <w:r w:rsidR="00C55134">
        <w:t>on e-Invoices</w:t>
      </w:r>
      <w:r>
        <w:t xml:space="preserve"> from </w:t>
      </w:r>
      <w:r w:rsidR="00C55134">
        <w:t xml:space="preserve">the </w:t>
      </w:r>
      <w:r>
        <w:t>Georgia</w:t>
      </w:r>
      <w:r w:rsidR="00173322" w:rsidRPr="00173322">
        <w:rPr>
          <w:i/>
        </w:rPr>
        <w:t>FIRST</w:t>
      </w:r>
      <w:r w:rsidR="00C55134">
        <w:t xml:space="preserve"> Marketplace</w:t>
      </w:r>
      <w:r>
        <w:t xml:space="preserve">. The new pay group will be populated </w:t>
      </w:r>
      <w:r w:rsidR="00C55134">
        <w:t>on all CAT suppliers</w:t>
      </w:r>
      <w:r>
        <w:t>. Each institution will have the flexibility to add the pay group to their existing pay cycles or to request a new pay cycle be created for their Georgia</w:t>
      </w:r>
      <w:r w:rsidR="00173322" w:rsidRPr="00173322">
        <w:rPr>
          <w:i/>
        </w:rPr>
        <w:t>FIRST</w:t>
      </w:r>
      <w:r>
        <w:t xml:space="preserve"> Marketplace payments. </w:t>
      </w:r>
      <w:r w:rsidR="00FB6979">
        <w:t xml:space="preserve">If an institution chooses to pay these payments along with everything else, there is nothing else that is needed. They will get picked up in the daily pay cycle. </w:t>
      </w:r>
    </w:p>
    <w:p w:rsidR="00AF5D09" w:rsidRDefault="00AF5D09" w:rsidP="00DF4DA9">
      <w:pPr>
        <w:pStyle w:val="ManualHeading"/>
      </w:pPr>
      <w:bookmarkStart w:id="47" w:name="_Toc338166667"/>
      <w:r>
        <w:t>Payment Methods</w:t>
      </w:r>
      <w:bookmarkEnd w:id="47"/>
    </w:p>
    <w:p w:rsidR="00AF5D09" w:rsidRDefault="00AF5D09" w:rsidP="004821B2">
      <w:r>
        <w:t xml:space="preserve">The available payment methods for these </w:t>
      </w:r>
      <w:r w:rsidR="00515BE0">
        <w:t>supplier</w:t>
      </w:r>
      <w:r>
        <w:t xml:space="preserve">s will still be both </w:t>
      </w:r>
      <w:r w:rsidR="008C1B7B">
        <w:t>c</w:t>
      </w:r>
      <w:r>
        <w:t xml:space="preserve">heck and ACH. </w:t>
      </w:r>
      <w:r w:rsidR="006C1B58">
        <w:t>I</w:t>
      </w:r>
      <w:r>
        <w:t xml:space="preserve">nstitutions not currently using ACH payments may continue to issue check payments. </w:t>
      </w:r>
      <w:r w:rsidR="00E6248B">
        <w:t xml:space="preserve">Even though the </w:t>
      </w:r>
      <w:r w:rsidR="00515BE0">
        <w:t>supplier</w:t>
      </w:r>
      <w:r w:rsidR="00E6248B">
        <w:t xml:space="preserve">s are set up with an ACH payment method, unless there is a confirmed </w:t>
      </w:r>
      <w:proofErr w:type="spellStart"/>
      <w:r w:rsidR="00E6248B">
        <w:t>prenote</w:t>
      </w:r>
      <w:proofErr w:type="spellEnd"/>
      <w:r w:rsidR="00E6248B">
        <w:t>, the payment m</w:t>
      </w:r>
      <w:r w:rsidR="008C1B7B">
        <w:t>ethod will revert back to c</w:t>
      </w:r>
      <w:r w:rsidR="00E6248B">
        <w:t xml:space="preserve">heck. </w:t>
      </w:r>
      <w:r>
        <w:t xml:space="preserve">If your institution wishes to implement ACH payments, you will need to submit a ticket to ITS to confirm proper setup with your Marketplace </w:t>
      </w:r>
      <w:r w:rsidR="008C1B7B">
        <w:t>s</w:t>
      </w:r>
      <w:r w:rsidR="00515BE0">
        <w:t>upplier</w:t>
      </w:r>
      <w:r>
        <w:t xml:space="preserve">s. </w:t>
      </w:r>
    </w:p>
    <w:p w:rsidR="00AF5D09" w:rsidRDefault="00AF5D09" w:rsidP="004821B2">
      <w:r>
        <w:t xml:space="preserve">There will be no change to </w:t>
      </w:r>
      <w:r w:rsidR="00515BE0">
        <w:t>Supplier</w:t>
      </w:r>
      <w:r>
        <w:t xml:space="preserve"> Payment Notification. </w:t>
      </w:r>
    </w:p>
    <w:p w:rsidR="00DF4DA9" w:rsidRDefault="00DF4DA9" w:rsidP="004821B2">
      <w:bookmarkStart w:id="48" w:name="_GoBack"/>
      <w:bookmarkEnd w:id="48"/>
    </w:p>
    <w:sectPr w:rsidR="00DF4DA9" w:rsidSect="006F5D33">
      <w:headerReference w:type="default" r:id="rId18"/>
      <w:pgSz w:w="12240" w:h="15840"/>
      <w:pgMar w:top="1728" w:right="1440" w:bottom="216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15BE0" w:rsidRDefault="00515BE0" w:rsidP="00A0730D">
      <w:pPr>
        <w:spacing w:after="0" w:line="240" w:lineRule="auto"/>
      </w:pPr>
      <w:r>
        <w:separator/>
      </w:r>
    </w:p>
  </w:endnote>
  <w:endnote w:type="continuationSeparator" w:id="0">
    <w:p w:rsidR="00515BE0" w:rsidRDefault="00515BE0" w:rsidP="00A073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BE0" w:rsidRPr="00A0730D" w:rsidRDefault="00515BE0" w:rsidP="00A0730D">
    <w:pPr>
      <w:pStyle w:val="Footer"/>
      <w:spacing w:before="120"/>
      <w:jc w:val="center"/>
      <w:rPr>
        <w:rStyle w:val="PageNumber"/>
      </w:rPr>
    </w:pPr>
  </w:p>
  <w:p w:rsidR="00515BE0" w:rsidRDefault="00515BE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9600" w:type="dxa"/>
      <w:jc w:val="center"/>
      <w:tblBorders>
        <w:top w:val="thickThinSmallGap" w:sz="24" w:space="0" w:color="1F497D"/>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350"/>
      <w:gridCol w:w="3032"/>
      <w:gridCol w:w="2218"/>
    </w:tblGrid>
    <w:tr w:rsidR="00515BE0" w:rsidRPr="00A0730D" w:rsidTr="00A0730D">
      <w:trPr>
        <w:cantSplit/>
        <w:trHeight w:val="270"/>
        <w:jc w:val="center"/>
      </w:trPr>
      <w:tc>
        <w:tcPr>
          <w:tcW w:w="4350" w:type="dxa"/>
        </w:tcPr>
        <w:p w:rsidR="00515BE0" w:rsidRPr="00A0730D" w:rsidRDefault="00515BE0" w:rsidP="009C5DA7">
          <w:pPr>
            <w:pStyle w:val="Footer"/>
            <w:spacing w:before="60"/>
            <w:rPr>
              <w:rFonts w:asciiTheme="minorHAnsi" w:hAnsiTheme="minorHAnsi" w:cs="Arial"/>
            </w:rPr>
          </w:pPr>
          <w:r>
            <w:rPr>
              <w:rFonts w:asciiTheme="minorHAnsi" w:hAnsiTheme="minorHAnsi" w:cs="Arial"/>
            </w:rPr>
            <w:t>eProcurement and Georgia</w:t>
          </w:r>
          <w:r w:rsidRPr="00A0730D">
            <w:rPr>
              <w:rFonts w:asciiTheme="minorHAnsi" w:hAnsiTheme="minorHAnsi" w:cs="Arial"/>
              <w:i/>
            </w:rPr>
            <w:t>FIRST</w:t>
          </w:r>
          <w:r>
            <w:rPr>
              <w:rFonts w:asciiTheme="minorHAnsi" w:hAnsiTheme="minorHAnsi" w:cs="Arial"/>
            </w:rPr>
            <w:t xml:space="preserve"> Marketplace</w:t>
          </w:r>
        </w:p>
      </w:tc>
      <w:tc>
        <w:tcPr>
          <w:tcW w:w="5250" w:type="dxa"/>
          <w:gridSpan w:val="2"/>
        </w:tcPr>
        <w:p w:rsidR="00515BE0" w:rsidRPr="00A0730D" w:rsidRDefault="00515BE0" w:rsidP="00515BE0">
          <w:pPr>
            <w:pStyle w:val="Footer"/>
            <w:spacing w:before="60"/>
            <w:jc w:val="right"/>
            <w:rPr>
              <w:rFonts w:asciiTheme="minorHAnsi" w:hAnsiTheme="minorHAnsi" w:cs="Arial"/>
            </w:rPr>
          </w:pPr>
          <w:r>
            <w:rPr>
              <w:rFonts w:asciiTheme="minorHAnsi" w:hAnsiTheme="minorHAnsi" w:cs="Arial"/>
            </w:rPr>
            <w:t xml:space="preserve">Accounts Payable </w:t>
          </w:r>
          <w:r w:rsidRPr="00A0730D">
            <w:rPr>
              <w:rFonts w:asciiTheme="minorHAnsi" w:hAnsiTheme="minorHAnsi" w:cs="Arial"/>
            </w:rPr>
            <w:t xml:space="preserve">User Guide – </w:t>
          </w:r>
          <w:r>
            <w:rPr>
              <w:rFonts w:asciiTheme="minorHAnsi" w:hAnsiTheme="minorHAnsi" w:cs="Arial"/>
            </w:rPr>
            <w:t>v.2</w:t>
          </w:r>
        </w:p>
      </w:tc>
    </w:tr>
    <w:tr w:rsidR="00515BE0" w:rsidRPr="00A0730D" w:rsidTr="009C5DA7">
      <w:trPr>
        <w:cantSplit/>
        <w:trHeight w:val="270"/>
        <w:jc w:val="center"/>
      </w:trPr>
      <w:tc>
        <w:tcPr>
          <w:tcW w:w="7382" w:type="dxa"/>
          <w:gridSpan w:val="2"/>
        </w:tcPr>
        <w:p w:rsidR="00515BE0" w:rsidRPr="00A0730D" w:rsidRDefault="00515BE0" w:rsidP="006221B8">
          <w:pPr>
            <w:pStyle w:val="Footer"/>
            <w:spacing w:before="60"/>
            <w:rPr>
              <w:rFonts w:asciiTheme="minorHAnsi" w:hAnsiTheme="minorHAnsi" w:cs="Arial"/>
            </w:rPr>
          </w:pPr>
          <w:r w:rsidRPr="00A0730D">
            <w:rPr>
              <w:rFonts w:asciiTheme="minorHAnsi" w:hAnsiTheme="minorHAnsi" w:cs="Arial"/>
            </w:rPr>
            <w:t>© 201</w:t>
          </w:r>
          <w:r>
            <w:rPr>
              <w:rFonts w:asciiTheme="minorHAnsi" w:hAnsiTheme="minorHAnsi" w:cs="Arial"/>
            </w:rPr>
            <w:t>7</w:t>
          </w:r>
          <w:r w:rsidRPr="00A0730D">
            <w:rPr>
              <w:rFonts w:asciiTheme="minorHAnsi" w:hAnsiTheme="minorHAnsi" w:cs="Arial"/>
            </w:rPr>
            <w:t xml:space="preserve"> Board of Regents of the University System of Georgia.  All Rights Reserved.</w:t>
          </w:r>
        </w:p>
      </w:tc>
      <w:tc>
        <w:tcPr>
          <w:tcW w:w="2218" w:type="dxa"/>
        </w:tcPr>
        <w:p w:rsidR="00515BE0" w:rsidRPr="00A0730D" w:rsidRDefault="00515BE0" w:rsidP="009C5DA7">
          <w:pPr>
            <w:pStyle w:val="Footer"/>
            <w:spacing w:before="60"/>
            <w:jc w:val="right"/>
            <w:rPr>
              <w:rFonts w:asciiTheme="minorHAnsi" w:hAnsiTheme="minorHAnsi" w:cs="Arial"/>
            </w:rPr>
          </w:pPr>
          <w:r>
            <w:rPr>
              <w:rFonts w:asciiTheme="minorHAnsi" w:hAnsiTheme="minorHAnsi" w:cs="Arial"/>
            </w:rPr>
            <w:t>01/03/2017</w:t>
          </w:r>
        </w:p>
      </w:tc>
    </w:tr>
  </w:tbl>
  <w:p w:rsidR="00515BE0" w:rsidRPr="00A0730D" w:rsidRDefault="00515BE0" w:rsidP="00A0730D">
    <w:pPr>
      <w:pStyle w:val="Footer"/>
      <w:spacing w:before="120"/>
      <w:jc w:val="center"/>
      <w:rPr>
        <w:rStyle w:val="PageNumber"/>
      </w:rPr>
    </w:pPr>
    <w:r w:rsidRPr="00A0730D">
      <w:rPr>
        <w:rStyle w:val="PageNumber"/>
      </w:rPr>
      <w:fldChar w:fldCharType="begin"/>
    </w:r>
    <w:r w:rsidRPr="00A0730D">
      <w:rPr>
        <w:rStyle w:val="PageNumber"/>
      </w:rPr>
      <w:instrText xml:space="preserve"> PAGE   \* MERGEFORMAT </w:instrText>
    </w:r>
    <w:r w:rsidRPr="00A0730D">
      <w:rPr>
        <w:rStyle w:val="PageNumber"/>
      </w:rPr>
      <w:fldChar w:fldCharType="separate"/>
    </w:r>
    <w:r w:rsidR="006C1B58">
      <w:rPr>
        <w:rStyle w:val="PageNumber"/>
        <w:noProof/>
      </w:rPr>
      <w:t>21</w:t>
    </w:r>
    <w:r w:rsidRPr="00A0730D">
      <w:rPr>
        <w:rStyle w:val="PageNumber"/>
      </w:rPr>
      <w:fldChar w:fldCharType="end"/>
    </w:r>
  </w:p>
  <w:p w:rsidR="00515BE0" w:rsidRDefault="00515BE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15BE0" w:rsidRDefault="00515BE0" w:rsidP="00A0730D">
      <w:pPr>
        <w:spacing w:after="0" w:line="240" w:lineRule="auto"/>
      </w:pPr>
      <w:r>
        <w:separator/>
      </w:r>
    </w:p>
  </w:footnote>
  <w:footnote w:type="continuationSeparator" w:id="0">
    <w:p w:rsidR="00515BE0" w:rsidRDefault="00515BE0" w:rsidP="00A0730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BE0" w:rsidRPr="00F070C5" w:rsidRDefault="00515BE0" w:rsidP="00A0730D">
    <w:pPr>
      <w:pStyle w:val="Header"/>
      <w:jc w:val="right"/>
      <w:rPr>
        <w:b/>
        <w:sz w:val="32"/>
      </w:rPr>
    </w:pPr>
    <w:r>
      <w:rPr>
        <w:noProof/>
        <w:sz w:val="24"/>
      </w:rPr>
      <w:drawing>
        <wp:anchor distT="0" distB="0" distL="114300" distR="114300" simplePos="0" relativeHeight="251655168" behindDoc="0" locked="0" layoutInCell="1" allowOverlap="1">
          <wp:simplePos x="0" y="0"/>
          <wp:positionH relativeFrom="column">
            <wp:posOffset>-14605</wp:posOffset>
          </wp:positionH>
          <wp:positionV relativeFrom="paragraph">
            <wp:posOffset>-21590</wp:posOffset>
          </wp:positionV>
          <wp:extent cx="1529080" cy="265430"/>
          <wp:effectExtent l="19050" t="0" r="0" b="0"/>
          <wp:wrapSquare wrapText="bothSides"/>
          <wp:docPr id="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stretch>
                    <a:fillRect/>
                  </a:stretch>
                </pic:blipFill>
                <pic:spPr bwMode="auto">
                  <a:xfrm>
                    <a:off x="0" y="0"/>
                    <a:ext cx="1529080" cy="265430"/>
                  </a:xfrm>
                  <a:prstGeom prst="rect">
                    <a:avLst/>
                  </a:prstGeom>
                  <a:noFill/>
                  <a:ln w="9525">
                    <a:noFill/>
                    <a:miter lim="800000"/>
                    <a:headEnd/>
                    <a:tailEnd/>
                  </a:ln>
                </pic:spPr>
              </pic:pic>
            </a:graphicData>
          </a:graphic>
        </wp:anchor>
      </w:drawing>
    </w:r>
    <w:r>
      <w:rPr>
        <w:noProof/>
        <w:sz w:val="24"/>
      </w:rPr>
      <mc:AlternateContent>
        <mc:Choice Requires="wps">
          <w:drawing>
            <wp:anchor distT="0" distB="0" distL="114300" distR="114300" simplePos="0" relativeHeight="251653120" behindDoc="0" locked="0" layoutInCell="1" allowOverlap="1">
              <wp:simplePos x="0" y="0"/>
              <wp:positionH relativeFrom="column">
                <wp:posOffset>-93345</wp:posOffset>
              </wp:positionH>
              <wp:positionV relativeFrom="paragraph">
                <wp:posOffset>274320</wp:posOffset>
              </wp:positionV>
              <wp:extent cx="6099175" cy="0"/>
              <wp:effectExtent l="30480" t="36195" r="33020" b="30480"/>
              <wp:wrapNone/>
              <wp:docPr id="14"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9175" cy="0"/>
                      </a:xfrm>
                      <a:prstGeom prst="line">
                        <a:avLst/>
                      </a:prstGeom>
                      <a:noFill/>
                      <a:ln w="57150" cmpd="thinThick">
                        <a:solidFill>
                          <a:srgbClr val="1F497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410578" id="Line 2" o:spid="_x0000_s1026" style="position:absolute;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5pt,21.6pt" to="472.9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" strokecolor="#1f497d" strokeweight="4.5pt">
              <v:stroke linestyle="thinThick"/>
            </v:line>
          </w:pict>
        </mc:Fallback>
      </mc:AlternateContent>
    </w:r>
    <w:r>
      <w:rPr>
        <w:b/>
        <w:sz w:val="32"/>
      </w:rPr>
      <w:t>Table of Contents</w:t>
    </w:r>
  </w:p>
  <w:p w:rsidR="00515BE0" w:rsidRPr="009F7274" w:rsidRDefault="00515BE0" w:rsidP="00A0730D">
    <w:pPr>
      <w:pStyle w:val="Header"/>
      <w:rPr>
        <w:b/>
        <w:sz w:val="32"/>
      </w:rPr>
    </w:pPr>
  </w:p>
  <w:p w:rsidR="00515BE0" w:rsidRDefault="00515BE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BE0" w:rsidRPr="00F070C5" w:rsidRDefault="00515BE0" w:rsidP="00A0730D">
    <w:pPr>
      <w:pStyle w:val="Header"/>
      <w:jc w:val="right"/>
      <w:rPr>
        <w:b/>
        <w:sz w:val="32"/>
      </w:rPr>
    </w:pPr>
    <w:r>
      <w:rPr>
        <w:noProof/>
        <w:sz w:val="24"/>
      </w:rPr>
      <w:drawing>
        <wp:anchor distT="0" distB="0" distL="114300" distR="114300" simplePos="0" relativeHeight="251651072" behindDoc="0" locked="0" layoutInCell="1" allowOverlap="1">
          <wp:simplePos x="0" y="0"/>
          <wp:positionH relativeFrom="column">
            <wp:posOffset>-14605</wp:posOffset>
          </wp:positionH>
          <wp:positionV relativeFrom="paragraph">
            <wp:posOffset>-21590</wp:posOffset>
          </wp:positionV>
          <wp:extent cx="1529080" cy="265430"/>
          <wp:effectExtent l="19050" t="0" r="0" b="0"/>
          <wp:wrapSquare wrapText="bothSides"/>
          <wp:docPr id="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stretch>
                    <a:fillRect/>
                  </a:stretch>
                </pic:blipFill>
                <pic:spPr bwMode="auto">
                  <a:xfrm>
                    <a:off x="0" y="0"/>
                    <a:ext cx="1529080" cy="265430"/>
                  </a:xfrm>
                  <a:prstGeom prst="rect">
                    <a:avLst/>
                  </a:prstGeom>
                  <a:noFill/>
                  <a:ln w="9525">
                    <a:noFill/>
                    <a:miter lim="800000"/>
                    <a:headEnd/>
                    <a:tailEnd/>
                  </a:ln>
                </pic:spPr>
              </pic:pic>
            </a:graphicData>
          </a:graphic>
        </wp:anchor>
      </w:drawing>
    </w:r>
    <w:r>
      <w:rPr>
        <w:noProof/>
        <w:sz w:val="24"/>
      </w:rPr>
      <mc:AlternateContent>
        <mc:Choice Requires="wps">
          <w:drawing>
            <wp:anchor distT="0" distB="0" distL="114300" distR="114300" simplePos="0" relativeHeight="251649024" behindDoc="0" locked="0" layoutInCell="1" allowOverlap="1">
              <wp:simplePos x="0" y="0"/>
              <wp:positionH relativeFrom="column">
                <wp:posOffset>-93345</wp:posOffset>
              </wp:positionH>
              <wp:positionV relativeFrom="paragraph">
                <wp:posOffset>274320</wp:posOffset>
              </wp:positionV>
              <wp:extent cx="6099175" cy="0"/>
              <wp:effectExtent l="30480" t="36195" r="33020" b="30480"/>
              <wp:wrapNone/>
              <wp:docPr id="1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9175" cy="0"/>
                      </a:xfrm>
                      <a:prstGeom prst="line">
                        <a:avLst/>
                      </a:prstGeom>
                      <a:noFill/>
                      <a:ln w="57150" cmpd="thinThick">
                        <a:solidFill>
                          <a:srgbClr val="1F497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C826C0" id="Line 1" o:spid="_x0000_s1026" style="position:absolute;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5pt,21.6pt" to="472.9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" strokecolor="#1f497d" strokeweight="4.5pt">
              <v:stroke linestyle="thinThick"/>
            </v:line>
          </w:pict>
        </mc:Fallback>
      </mc:AlternateContent>
    </w:r>
    <w:r>
      <w:rPr>
        <w:b/>
        <w:sz w:val="32"/>
      </w:rPr>
      <w:t>Introduction</w:t>
    </w:r>
  </w:p>
  <w:p w:rsidR="00515BE0" w:rsidRPr="009F7274" w:rsidRDefault="00515BE0" w:rsidP="00A0730D">
    <w:pPr>
      <w:pStyle w:val="Header"/>
      <w:rPr>
        <w:b/>
        <w:sz w:val="32"/>
      </w:rPr>
    </w:pPr>
  </w:p>
  <w:p w:rsidR="00515BE0" w:rsidRDefault="00515BE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BE0" w:rsidRPr="00F070C5" w:rsidRDefault="00515BE0" w:rsidP="00A0730D">
    <w:pPr>
      <w:pStyle w:val="Header"/>
      <w:jc w:val="right"/>
      <w:rPr>
        <w:b/>
        <w:sz w:val="32"/>
      </w:rPr>
    </w:pPr>
    <w:r>
      <w:rPr>
        <w:noProof/>
        <w:sz w:val="24"/>
      </w:rPr>
      <w:drawing>
        <wp:anchor distT="0" distB="0" distL="114300" distR="114300" simplePos="0" relativeHeight="251659264" behindDoc="0" locked="0" layoutInCell="1" allowOverlap="1">
          <wp:simplePos x="0" y="0"/>
          <wp:positionH relativeFrom="column">
            <wp:posOffset>-14605</wp:posOffset>
          </wp:positionH>
          <wp:positionV relativeFrom="paragraph">
            <wp:posOffset>-21590</wp:posOffset>
          </wp:positionV>
          <wp:extent cx="1529080" cy="265430"/>
          <wp:effectExtent l="19050" t="0" r="0" b="0"/>
          <wp:wrapSquare wrapText="bothSides"/>
          <wp:docPr id="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stretch>
                    <a:fillRect/>
                  </a:stretch>
                </pic:blipFill>
                <pic:spPr bwMode="auto">
                  <a:xfrm>
                    <a:off x="0" y="0"/>
                    <a:ext cx="1529080" cy="265430"/>
                  </a:xfrm>
                  <a:prstGeom prst="rect">
                    <a:avLst/>
                  </a:prstGeom>
                  <a:noFill/>
                  <a:ln w="9525">
                    <a:noFill/>
                    <a:miter lim="800000"/>
                    <a:headEnd/>
                    <a:tailEnd/>
                  </a:ln>
                </pic:spPr>
              </pic:pic>
            </a:graphicData>
          </a:graphic>
        </wp:anchor>
      </w:drawing>
    </w:r>
    <w:r>
      <w:rPr>
        <w:noProof/>
        <w:sz w:val="24"/>
      </w:rPr>
      <mc:AlternateContent>
        <mc:Choice Requires="wps">
          <w:drawing>
            <wp:anchor distT="0" distB="0" distL="114300" distR="114300" simplePos="0" relativeHeight="251657216" behindDoc="0" locked="0" layoutInCell="1" allowOverlap="1">
              <wp:simplePos x="0" y="0"/>
              <wp:positionH relativeFrom="column">
                <wp:posOffset>-93345</wp:posOffset>
              </wp:positionH>
              <wp:positionV relativeFrom="paragraph">
                <wp:posOffset>274320</wp:posOffset>
              </wp:positionV>
              <wp:extent cx="6099175" cy="0"/>
              <wp:effectExtent l="30480" t="36195" r="33020" b="30480"/>
              <wp:wrapNone/>
              <wp:docPr id="1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9175" cy="0"/>
                      </a:xfrm>
                      <a:prstGeom prst="line">
                        <a:avLst/>
                      </a:prstGeom>
                      <a:noFill/>
                      <a:ln w="57150" cmpd="thinThick">
                        <a:solidFill>
                          <a:srgbClr val="1F497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896B2B" id="Line 3"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5pt,21.6pt" to="472.9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" strokecolor="#1f497d" strokeweight="4.5pt">
              <v:stroke linestyle="thinThick"/>
            </v:line>
          </w:pict>
        </mc:Fallback>
      </mc:AlternateContent>
    </w:r>
    <w:r>
      <w:rPr>
        <w:b/>
        <w:sz w:val="32"/>
      </w:rPr>
      <w:t>Overview</w:t>
    </w:r>
  </w:p>
  <w:p w:rsidR="00515BE0" w:rsidRPr="009F7274" w:rsidRDefault="00515BE0" w:rsidP="00A0730D">
    <w:pPr>
      <w:pStyle w:val="Header"/>
      <w:rPr>
        <w:b/>
        <w:sz w:val="32"/>
      </w:rPr>
    </w:pPr>
  </w:p>
  <w:p w:rsidR="00515BE0" w:rsidRDefault="00515BE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BE0" w:rsidRPr="00F070C5" w:rsidRDefault="00515BE0" w:rsidP="00A0730D">
    <w:pPr>
      <w:pStyle w:val="Header"/>
      <w:jc w:val="right"/>
      <w:rPr>
        <w:b/>
        <w:sz w:val="32"/>
      </w:rPr>
    </w:pPr>
    <w:r>
      <w:rPr>
        <w:noProof/>
        <w:sz w:val="24"/>
      </w:rPr>
      <w:drawing>
        <wp:anchor distT="0" distB="0" distL="114300" distR="114300" simplePos="0" relativeHeight="251663360" behindDoc="0" locked="0" layoutInCell="1" allowOverlap="1">
          <wp:simplePos x="0" y="0"/>
          <wp:positionH relativeFrom="column">
            <wp:posOffset>-14605</wp:posOffset>
          </wp:positionH>
          <wp:positionV relativeFrom="paragraph">
            <wp:posOffset>-21590</wp:posOffset>
          </wp:positionV>
          <wp:extent cx="1529080" cy="265430"/>
          <wp:effectExtent l="19050" t="0" r="0" b="0"/>
          <wp:wrapSquare wrapText="bothSides"/>
          <wp:docPr id="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stretch>
                    <a:fillRect/>
                  </a:stretch>
                </pic:blipFill>
                <pic:spPr bwMode="auto">
                  <a:xfrm>
                    <a:off x="0" y="0"/>
                    <a:ext cx="1529080" cy="265430"/>
                  </a:xfrm>
                  <a:prstGeom prst="rect">
                    <a:avLst/>
                  </a:prstGeom>
                  <a:noFill/>
                  <a:ln w="9525">
                    <a:noFill/>
                    <a:miter lim="800000"/>
                    <a:headEnd/>
                    <a:tailEnd/>
                  </a:ln>
                </pic:spPr>
              </pic:pic>
            </a:graphicData>
          </a:graphic>
        </wp:anchor>
      </w:drawing>
    </w:r>
    <w:r>
      <w:rPr>
        <w:noProof/>
        <w:sz w:val="24"/>
      </w:rPr>
      <mc:AlternateContent>
        <mc:Choice Requires="wps">
          <w:drawing>
            <wp:anchor distT="0" distB="0" distL="114300" distR="114300" simplePos="0" relativeHeight="251661312" behindDoc="0" locked="0" layoutInCell="1" allowOverlap="1">
              <wp:simplePos x="0" y="0"/>
              <wp:positionH relativeFrom="column">
                <wp:posOffset>-93345</wp:posOffset>
              </wp:positionH>
              <wp:positionV relativeFrom="paragraph">
                <wp:posOffset>274320</wp:posOffset>
              </wp:positionV>
              <wp:extent cx="6099175" cy="0"/>
              <wp:effectExtent l="30480" t="36195" r="33020" b="30480"/>
              <wp:wrapNone/>
              <wp:docPr id="1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9175" cy="0"/>
                      </a:xfrm>
                      <a:prstGeom prst="line">
                        <a:avLst/>
                      </a:prstGeom>
                      <a:noFill/>
                      <a:ln w="57150" cmpd="thinThick">
                        <a:solidFill>
                          <a:srgbClr val="1F497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B87A6F" id="Line 4"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5pt,21.6pt" to="472.9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" strokecolor="#1f497d" strokeweight="4.5pt">
              <v:stroke linestyle="thinThick"/>
            </v:line>
          </w:pict>
        </mc:Fallback>
      </mc:AlternateContent>
    </w:r>
    <w:r>
      <w:rPr>
        <w:b/>
        <w:sz w:val="32"/>
      </w:rPr>
      <w:t>Suppliers</w:t>
    </w:r>
  </w:p>
  <w:p w:rsidR="00515BE0" w:rsidRPr="009F7274" w:rsidRDefault="00515BE0" w:rsidP="00A0730D">
    <w:pPr>
      <w:pStyle w:val="Header"/>
      <w:rPr>
        <w:b/>
        <w:sz w:val="32"/>
      </w:rPr>
    </w:pPr>
  </w:p>
  <w:p w:rsidR="00515BE0" w:rsidRDefault="00515BE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BE0" w:rsidRPr="00F070C5" w:rsidRDefault="00515BE0" w:rsidP="00A0730D">
    <w:pPr>
      <w:pStyle w:val="Header"/>
      <w:jc w:val="right"/>
      <w:rPr>
        <w:b/>
        <w:sz w:val="32"/>
      </w:rPr>
    </w:pPr>
    <w:r>
      <w:rPr>
        <w:noProof/>
        <w:sz w:val="24"/>
      </w:rPr>
      <w:drawing>
        <wp:anchor distT="0" distB="0" distL="114300" distR="114300" simplePos="0" relativeHeight="251667456" behindDoc="0" locked="0" layoutInCell="1" allowOverlap="1">
          <wp:simplePos x="0" y="0"/>
          <wp:positionH relativeFrom="column">
            <wp:posOffset>-14605</wp:posOffset>
          </wp:positionH>
          <wp:positionV relativeFrom="paragraph">
            <wp:posOffset>-21590</wp:posOffset>
          </wp:positionV>
          <wp:extent cx="1529080" cy="265430"/>
          <wp:effectExtent l="19050" t="0" r="0" b="0"/>
          <wp:wrapSquare wrapText="bothSides"/>
          <wp:docPr id="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stretch>
                    <a:fillRect/>
                  </a:stretch>
                </pic:blipFill>
                <pic:spPr bwMode="auto">
                  <a:xfrm>
                    <a:off x="0" y="0"/>
                    <a:ext cx="1529080" cy="265430"/>
                  </a:xfrm>
                  <a:prstGeom prst="rect">
                    <a:avLst/>
                  </a:prstGeom>
                  <a:noFill/>
                  <a:ln w="9525">
                    <a:noFill/>
                    <a:miter lim="800000"/>
                    <a:headEnd/>
                    <a:tailEnd/>
                  </a:ln>
                </pic:spPr>
              </pic:pic>
            </a:graphicData>
          </a:graphic>
        </wp:anchor>
      </w:drawing>
    </w:r>
    <w:r>
      <w:rPr>
        <w:noProof/>
        <w:sz w:val="24"/>
      </w:rPr>
      <mc:AlternateContent>
        <mc:Choice Requires="wps">
          <w:drawing>
            <wp:anchor distT="0" distB="0" distL="114300" distR="114300" simplePos="0" relativeHeight="251665408" behindDoc="0" locked="0" layoutInCell="1" allowOverlap="1">
              <wp:simplePos x="0" y="0"/>
              <wp:positionH relativeFrom="column">
                <wp:posOffset>-93345</wp:posOffset>
              </wp:positionH>
              <wp:positionV relativeFrom="paragraph">
                <wp:posOffset>274320</wp:posOffset>
              </wp:positionV>
              <wp:extent cx="6099175" cy="0"/>
              <wp:effectExtent l="30480" t="36195" r="33020" b="30480"/>
              <wp:wrapNone/>
              <wp:docPr id="10"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9175" cy="0"/>
                      </a:xfrm>
                      <a:prstGeom prst="line">
                        <a:avLst/>
                      </a:prstGeom>
                      <a:noFill/>
                      <a:ln w="57150" cmpd="thinThick">
                        <a:solidFill>
                          <a:srgbClr val="1F497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4D30AA" id="Line 5"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5pt,21.6pt" to="472.9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" strokecolor="#1f497d" strokeweight="4.5pt">
              <v:stroke linestyle="thinThick"/>
            </v:line>
          </w:pict>
        </mc:Fallback>
      </mc:AlternateContent>
    </w:r>
    <w:r>
      <w:rPr>
        <w:b/>
        <w:sz w:val="32"/>
      </w:rPr>
      <w:t>Voucher Build</w:t>
    </w:r>
  </w:p>
  <w:p w:rsidR="00515BE0" w:rsidRPr="009F7274" w:rsidRDefault="00515BE0" w:rsidP="00A0730D">
    <w:pPr>
      <w:pStyle w:val="Header"/>
      <w:rPr>
        <w:b/>
        <w:sz w:val="32"/>
      </w:rPr>
    </w:pPr>
  </w:p>
  <w:p w:rsidR="00515BE0" w:rsidRDefault="00515BE0">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BE0" w:rsidRPr="00F070C5" w:rsidRDefault="00515BE0" w:rsidP="00A0730D">
    <w:pPr>
      <w:pStyle w:val="Header"/>
      <w:jc w:val="right"/>
      <w:rPr>
        <w:b/>
        <w:sz w:val="32"/>
      </w:rPr>
    </w:pPr>
    <w:r>
      <w:rPr>
        <w:noProof/>
        <w:sz w:val="24"/>
      </w:rPr>
      <w:drawing>
        <wp:anchor distT="0" distB="0" distL="114300" distR="114300" simplePos="0" relativeHeight="251679744" behindDoc="0" locked="0" layoutInCell="1" allowOverlap="1">
          <wp:simplePos x="0" y="0"/>
          <wp:positionH relativeFrom="column">
            <wp:posOffset>-14605</wp:posOffset>
          </wp:positionH>
          <wp:positionV relativeFrom="paragraph">
            <wp:posOffset>-21590</wp:posOffset>
          </wp:positionV>
          <wp:extent cx="1529080" cy="265430"/>
          <wp:effectExtent l="19050" t="0" r="0" b="0"/>
          <wp:wrapSquare wrapText="bothSides"/>
          <wp:docPr id="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stretch>
                    <a:fillRect/>
                  </a:stretch>
                </pic:blipFill>
                <pic:spPr bwMode="auto">
                  <a:xfrm>
                    <a:off x="0" y="0"/>
                    <a:ext cx="1529080" cy="265430"/>
                  </a:xfrm>
                  <a:prstGeom prst="rect">
                    <a:avLst/>
                  </a:prstGeom>
                  <a:noFill/>
                  <a:ln w="9525">
                    <a:noFill/>
                    <a:miter lim="800000"/>
                    <a:headEnd/>
                    <a:tailEnd/>
                  </a:ln>
                </pic:spPr>
              </pic:pic>
            </a:graphicData>
          </a:graphic>
        </wp:anchor>
      </w:drawing>
    </w:r>
    <w:r>
      <w:rPr>
        <w:noProof/>
        <w:sz w:val="24"/>
      </w:rPr>
      <mc:AlternateContent>
        <mc:Choice Requires="wps">
          <w:drawing>
            <wp:anchor distT="0" distB="0" distL="114300" distR="114300" simplePos="0" relativeHeight="251678720" behindDoc="0" locked="0" layoutInCell="1" allowOverlap="1">
              <wp:simplePos x="0" y="0"/>
              <wp:positionH relativeFrom="column">
                <wp:posOffset>-93345</wp:posOffset>
              </wp:positionH>
              <wp:positionV relativeFrom="paragraph">
                <wp:posOffset>274320</wp:posOffset>
              </wp:positionV>
              <wp:extent cx="6099175" cy="0"/>
              <wp:effectExtent l="30480" t="36195" r="33020" b="30480"/>
              <wp:wrapNone/>
              <wp:docPr id="9"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9175" cy="0"/>
                      </a:xfrm>
                      <a:prstGeom prst="line">
                        <a:avLst/>
                      </a:prstGeom>
                      <a:noFill/>
                      <a:ln w="57150" cmpd="thinThick">
                        <a:solidFill>
                          <a:srgbClr val="1F497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F5662A" id="Line 6"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5pt,21.6pt" to="472.9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" strokecolor="#1f497d" strokeweight="4.5pt">
              <v:stroke linestyle="thinThick"/>
            </v:line>
          </w:pict>
        </mc:Fallback>
      </mc:AlternateContent>
    </w:r>
    <w:r>
      <w:rPr>
        <w:b/>
        <w:sz w:val="32"/>
      </w:rPr>
      <w:t>Payments</w:t>
    </w:r>
  </w:p>
  <w:p w:rsidR="00515BE0" w:rsidRPr="009F7274" w:rsidRDefault="00515BE0" w:rsidP="00A0730D">
    <w:pPr>
      <w:pStyle w:val="Header"/>
      <w:rPr>
        <w:b/>
        <w:sz w:val="32"/>
      </w:rPr>
    </w:pPr>
  </w:p>
  <w:p w:rsidR="00515BE0" w:rsidRDefault="00515BE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25719E"/>
    <w:multiLevelType w:val="hybridMultilevel"/>
    <w:tmpl w:val="1CE2685E"/>
    <w:lvl w:ilvl="0" w:tplc="C9E4E83E">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8C44A1"/>
    <w:multiLevelType w:val="hybridMultilevel"/>
    <w:tmpl w:val="397A6D02"/>
    <w:lvl w:ilvl="0" w:tplc="C51AF994">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A747E2B"/>
    <w:multiLevelType w:val="hybridMultilevel"/>
    <w:tmpl w:val="36722AE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BC72EEC"/>
    <w:multiLevelType w:val="hybridMultilevel"/>
    <w:tmpl w:val="EB060BB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F435F81"/>
    <w:multiLevelType w:val="hybridMultilevel"/>
    <w:tmpl w:val="5A3AD11C"/>
    <w:lvl w:ilvl="0" w:tplc="6FCC702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27B5080"/>
    <w:multiLevelType w:val="hybridMultilevel"/>
    <w:tmpl w:val="42BEE63E"/>
    <w:lvl w:ilvl="0" w:tplc="D28E302A">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D5E4239"/>
    <w:multiLevelType w:val="hybridMultilevel"/>
    <w:tmpl w:val="898AE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4"/>
  </w:num>
  <w:num w:numId="3">
    <w:abstractNumId w:val="0"/>
  </w:num>
  <w:num w:numId="4">
    <w:abstractNumId w:val="2"/>
  </w:num>
  <w:num w:numId="5">
    <w:abstractNumId w:val="3"/>
  </w:num>
  <w:num w:numId="6">
    <w:abstractNumId w:val="1"/>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3"/>
  <w:proofState w:spelling="clean" w:grammar="clean"/>
  <w:defaultTabStop w:val="720"/>
  <w:drawingGridHorizontalSpacing w:val="110"/>
  <w:displayHorizontalDrawingGridEvery w:val="2"/>
  <w:characterSpacingControl w:val="doNotCompress"/>
  <w:hdrShapeDefaults>
    <o:shapedefaults v:ext="edit" spidmax="1843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4386"/>
    <w:rsid w:val="00020A37"/>
    <w:rsid w:val="00035B66"/>
    <w:rsid w:val="00043726"/>
    <w:rsid w:val="000455BC"/>
    <w:rsid w:val="0004667D"/>
    <w:rsid w:val="000554EB"/>
    <w:rsid w:val="00070B15"/>
    <w:rsid w:val="0008080B"/>
    <w:rsid w:val="0008270B"/>
    <w:rsid w:val="000A4618"/>
    <w:rsid w:val="000B0EA1"/>
    <w:rsid w:val="000D4997"/>
    <w:rsid w:val="000E1825"/>
    <w:rsid w:val="000E4CCA"/>
    <w:rsid w:val="000E5574"/>
    <w:rsid w:val="000F38F6"/>
    <w:rsid w:val="000F723B"/>
    <w:rsid w:val="00102028"/>
    <w:rsid w:val="001203AD"/>
    <w:rsid w:val="00157A02"/>
    <w:rsid w:val="00173322"/>
    <w:rsid w:val="001768FB"/>
    <w:rsid w:val="00185B78"/>
    <w:rsid w:val="00197469"/>
    <w:rsid w:val="001A1D35"/>
    <w:rsid w:val="001A5AA1"/>
    <w:rsid w:val="001D5FD8"/>
    <w:rsid w:val="001E2EE0"/>
    <w:rsid w:val="00207A2D"/>
    <w:rsid w:val="002336F2"/>
    <w:rsid w:val="00243FAB"/>
    <w:rsid w:val="002464F8"/>
    <w:rsid w:val="002547E2"/>
    <w:rsid w:val="00272414"/>
    <w:rsid w:val="00274DBC"/>
    <w:rsid w:val="00286ECC"/>
    <w:rsid w:val="00290D13"/>
    <w:rsid w:val="002B2B95"/>
    <w:rsid w:val="002C189E"/>
    <w:rsid w:val="002D29B6"/>
    <w:rsid w:val="002E05B3"/>
    <w:rsid w:val="002E5584"/>
    <w:rsid w:val="00301AE1"/>
    <w:rsid w:val="00330E35"/>
    <w:rsid w:val="0033460D"/>
    <w:rsid w:val="00335CD2"/>
    <w:rsid w:val="00370441"/>
    <w:rsid w:val="00374DC7"/>
    <w:rsid w:val="00390A18"/>
    <w:rsid w:val="003A6CD9"/>
    <w:rsid w:val="003B279C"/>
    <w:rsid w:val="003F1032"/>
    <w:rsid w:val="003F5BD7"/>
    <w:rsid w:val="00404CA4"/>
    <w:rsid w:val="004152E3"/>
    <w:rsid w:val="00420F80"/>
    <w:rsid w:val="004263EC"/>
    <w:rsid w:val="004353C0"/>
    <w:rsid w:val="004667CD"/>
    <w:rsid w:val="004821B2"/>
    <w:rsid w:val="00496D9C"/>
    <w:rsid w:val="004A7163"/>
    <w:rsid w:val="004B20A5"/>
    <w:rsid w:val="004B7C87"/>
    <w:rsid w:val="004E4308"/>
    <w:rsid w:val="004F71E3"/>
    <w:rsid w:val="005030B1"/>
    <w:rsid w:val="0050531F"/>
    <w:rsid w:val="00505660"/>
    <w:rsid w:val="00515BE0"/>
    <w:rsid w:val="005167E1"/>
    <w:rsid w:val="00540D6C"/>
    <w:rsid w:val="00550FA9"/>
    <w:rsid w:val="005552AF"/>
    <w:rsid w:val="005818DD"/>
    <w:rsid w:val="0059783F"/>
    <w:rsid w:val="005A1E99"/>
    <w:rsid w:val="005A263B"/>
    <w:rsid w:val="005B3C0A"/>
    <w:rsid w:val="005B718C"/>
    <w:rsid w:val="005C0069"/>
    <w:rsid w:val="005E5FF6"/>
    <w:rsid w:val="00610292"/>
    <w:rsid w:val="006221B8"/>
    <w:rsid w:val="006315DA"/>
    <w:rsid w:val="00633CD1"/>
    <w:rsid w:val="00643FEB"/>
    <w:rsid w:val="00655A4B"/>
    <w:rsid w:val="00663F2B"/>
    <w:rsid w:val="00697205"/>
    <w:rsid w:val="006B6ED3"/>
    <w:rsid w:val="006C1B58"/>
    <w:rsid w:val="006D5DF8"/>
    <w:rsid w:val="006E754A"/>
    <w:rsid w:val="006F5D33"/>
    <w:rsid w:val="00710BCE"/>
    <w:rsid w:val="00714DF0"/>
    <w:rsid w:val="00732033"/>
    <w:rsid w:val="00755953"/>
    <w:rsid w:val="0076669E"/>
    <w:rsid w:val="00776745"/>
    <w:rsid w:val="007C03BC"/>
    <w:rsid w:val="007D1F1C"/>
    <w:rsid w:val="007D3796"/>
    <w:rsid w:val="00800BFE"/>
    <w:rsid w:val="008615E1"/>
    <w:rsid w:val="00861ABB"/>
    <w:rsid w:val="00864625"/>
    <w:rsid w:val="00866182"/>
    <w:rsid w:val="008831C8"/>
    <w:rsid w:val="008B2C55"/>
    <w:rsid w:val="008B6583"/>
    <w:rsid w:val="008B7BDE"/>
    <w:rsid w:val="008C1B7B"/>
    <w:rsid w:val="008D491B"/>
    <w:rsid w:val="00912274"/>
    <w:rsid w:val="00936307"/>
    <w:rsid w:val="00941636"/>
    <w:rsid w:val="009925B8"/>
    <w:rsid w:val="009B0DCC"/>
    <w:rsid w:val="009C5DA7"/>
    <w:rsid w:val="009E01A6"/>
    <w:rsid w:val="009F6D38"/>
    <w:rsid w:val="00A0730D"/>
    <w:rsid w:val="00A572DA"/>
    <w:rsid w:val="00A77519"/>
    <w:rsid w:val="00A9094D"/>
    <w:rsid w:val="00AE663F"/>
    <w:rsid w:val="00AF5D09"/>
    <w:rsid w:val="00B1232B"/>
    <w:rsid w:val="00B172D1"/>
    <w:rsid w:val="00B40526"/>
    <w:rsid w:val="00B55476"/>
    <w:rsid w:val="00B578CA"/>
    <w:rsid w:val="00B85021"/>
    <w:rsid w:val="00BB6DE6"/>
    <w:rsid w:val="00BD37AE"/>
    <w:rsid w:val="00BD39EA"/>
    <w:rsid w:val="00BE6202"/>
    <w:rsid w:val="00C15DC2"/>
    <w:rsid w:val="00C17DC2"/>
    <w:rsid w:val="00C55134"/>
    <w:rsid w:val="00C67CC9"/>
    <w:rsid w:val="00C71D3C"/>
    <w:rsid w:val="00C759FE"/>
    <w:rsid w:val="00C80D8F"/>
    <w:rsid w:val="00C84D8E"/>
    <w:rsid w:val="00C86F7A"/>
    <w:rsid w:val="00CB5FB9"/>
    <w:rsid w:val="00CD0F1F"/>
    <w:rsid w:val="00CE656F"/>
    <w:rsid w:val="00D03184"/>
    <w:rsid w:val="00D04386"/>
    <w:rsid w:val="00D11568"/>
    <w:rsid w:val="00D12396"/>
    <w:rsid w:val="00D14828"/>
    <w:rsid w:val="00D23F94"/>
    <w:rsid w:val="00D66F4C"/>
    <w:rsid w:val="00D73025"/>
    <w:rsid w:val="00D73230"/>
    <w:rsid w:val="00D82CA6"/>
    <w:rsid w:val="00D92AA9"/>
    <w:rsid w:val="00DA4343"/>
    <w:rsid w:val="00DC1828"/>
    <w:rsid w:val="00DD25FC"/>
    <w:rsid w:val="00DE0627"/>
    <w:rsid w:val="00DE3DDC"/>
    <w:rsid w:val="00DF4DA9"/>
    <w:rsid w:val="00E13C3D"/>
    <w:rsid w:val="00E310CE"/>
    <w:rsid w:val="00E36BB6"/>
    <w:rsid w:val="00E6248B"/>
    <w:rsid w:val="00EC2EB2"/>
    <w:rsid w:val="00F23DEF"/>
    <w:rsid w:val="00F316CE"/>
    <w:rsid w:val="00F352B3"/>
    <w:rsid w:val="00F7689A"/>
    <w:rsid w:val="00F85F34"/>
    <w:rsid w:val="00F91972"/>
    <w:rsid w:val="00FA0A30"/>
    <w:rsid w:val="00FB6979"/>
    <w:rsid w:val="00FD52BA"/>
    <w:rsid w:val="00FE5431"/>
    <w:rsid w:val="00FF48E0"/>
    <w:rsid w:val="00FF6F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4:docId w14:val="64E72533"/>
  <w15:docId w15:val="{6FD4B417-1D61-4398-930B-58C60F35F9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7D1F1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1A5AA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1A5AA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D5FD8"/>
    <w:pPr>
      <w:ind w:left="720"/>
      <w:contextualSpacing/>
    </w:pPr>
  </w:style>
  <w:style w:type="paragraph" w:styleId="BalloonText">
    <w:name w:val="Balloon Text"/>
    <w:basedOn w:val="Normal"/>
    <w:link w:val="BalloonTextChar"/>
    <w:uiPriority w:val="99"/>
    <w:semiHidden/>
    <w:unhideWhenUsed/>
    <w:rsid w:val="00D0438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04386"/>
    <w:rPr>
      <w:rFonts w:ascii="Tahoma" w:hAnsi="Tahoma" w:cs="Tahoma"/>
      <w:sz w:val="16"/>
      <w:szCs w:val="16"/>
    </w:rPr>
  </w:style>
  <w:style w:type="paragraph" w:styleId="Title">
    <w:name w:val="Title"/>
    <w:basedOn w:val="Normal"/>
    <w:next w:val="Normal"/>
    <w:link w:val="TitleChar"/>
    <w:qFormat/>
    <w:rsid w:val="00655A4B"/>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rPr>
  </w:style>
  <w:style w:type="character" w:customStyle="1" w:styleId="TitleChar">
    <w:name w:val="Title Char"/>
    <w:basedOn w:val="DefaultParagraphFont"/>
    <w:link w:val="Title"/>
    <w:rsid w:val="00655A4B"/>
    <w:rPr>
      <w:rFonts w:ascii="Cambria" w:eastAsia="Times New Roman" w:hAnsi="Cambria" w:cs="Times New Roman"/>
      <w:color w:val="17365D"/>
      <w:spacing w:val="5"/>
      <w:kern w:val="28"/>
      <w:sz w:val="52"/>
      <w:szCs w:val="52"/>
    </w:rPr>
  </w:style>
  <w:style w:type="paragraph" w:styleId="Header">
    <w:name w:val="header"/>
    <w:basedOn w:val="Normal"/>
    <w:link w:val="HeaderChar"/>
    <w:unhideWhenUsed/>
    <w:rsid w:val="00A0730D"/>
    <w:pPr>
      <w:tabs>
        <w:tab w:val="center" w:pos="4680"/>
        <w:tab w:val="right" w:pos="9360"/>
      </w:tabs>
      <w:spacing w:after="0" w:line="240" w:lineRule="auto"/>
    </w:pPr>
  </w:style>
  <w:style w:type="character" w:customStyle="1" w:styleId="HeaderChar">
    <w:name w:val="Header Char"/>
    <w:basedOn w:val="DefaultParagraphFont"/>
    <w:link w:val="Header"/>
    <w:uiPriority w:val="99"/>
    <w:rsid w:val="00A0730D"/>
  </w:style>
  <w:style w:type="paragraph" w:styleId="Footer">
    <w:name w:val="footer"/>
    <w:basedOn w:val="Normal"/>
    <w:link w:val="FooterChar"/>
    <w:unhideWhenUsed/>
    <w:rsid w:val="00A0730D"/>
    <w:pPr>
      <w:tabs>
        <w:tab w:val="center" w:pos="4680"/>
        <w:tab w:val="right" w:pos="9360"/>
      </w:tabs>
      <w:spacing w:after="0" w:line="240" w:lineRule="auto"/>
    </w:pPr>
  </w:style>
  <w:style w:type="character" w:customStyle="1" w:styleId="FooterChar">
    <w:name w:val="Footer Char"/>
    <w:basedOn w:val="DefaultParagraphFont"/>
    <w:link w:val="Footer"/>
    <w:uiPriority w:val="99"/>
    <w:rsid w:val="00A0730D"/>
  </w:style>
  <w:style w:type="character" w:styleId="PageNumber">
    <w:name w:val="page number"/>
    <w:basedOn w:val="DefaultParagraphFont"/>
    <w:rsid w:val="00A0730D"/>
    <w:rPr>
      <w:rFonts w:cs="Times New Roman"/>
    </w:rPr>
  </w:style>
  <w:style w:type="table" w:styleId="TableGrid">
    <w:name w:val="Table Grid"/>
    <w:basedOn w:val="TableNormal"/>
    <w:rsid w:val="00A0730D"/>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7D1F1C"/>
    <w:rPr>
      <w:rFonts w:asciiTheme="majorHAnsi" w:eastAsiaTheme="majorEastAsia" w:hAnsiTheme="majorHAnsi" w:cstheme="majorBidi"/>
      <w:b/>
      <w:bCs/>
      <w:color w:val="365F91" w:themeColor="accent1" w:themeShade="BF"/>
      <w:sz w:val="28"/>
      <w:szCs w:val="28"/>
    </w:rPr>
  </w:style>
  <w:style w:type="paragraph" w:customStyle="1" w:styleId="eProHeading1">
    <w:name w:val="ePro Heading 1"/>
    <w:basedOn w:val="Heading1"/>
    <w:qFormat/>
    <w:rsid w:val="0033460D"/>
    <w:pPr>
      <w:tabs>
        <w:tab w:val="left" w:pos="2327"/>
      </w:tabs>
      <w:spacing w:before="240" w:after="240"/>
      <w:jc w:val="center"/>
    </w:pPr>
    <w:rPr>
      <w:sz w:val="32"/>
    </w:rPr>
  </w:style>
  <w:style w:type="paragraph" w:customStyle="1" w:styleId="ManualHeading">
    <w:name w:val="Manual Heading"/>
    <w:basedOn w:val="Normal"/>
    <w:qFormat/>
    <w:rsid w:val="00F91972"/>
    <w:rPr>
      <w:b/>
      <w:u w:val="single"/>
    </w:rPr>
  </w:style>
  <w:style w:type="paragraph" w:customStyle="1" w:styleId="eProHowTo">
    <w:name w:val="ePro How To"/>
    <w:basedOn w:val="Normal"/>
    <w:qFormat/>
    <w:rsid w:val="008831C8"/>
    <w:pPr>
      <w:spacing w:after="0"/>
    </w:pPr>
    <w:rPr>
      <w:b/>
      <w:i/>
      <w:color w:val="365F91" w:themeColor="accent1" w:themeShade="BF"/>
      <w:u w:val="single"/>
    </w:rPr>
  </w:style>
  <w:style w:type="character" w:customStyle="1" w:styleId="Heading2Char">
    <w:name w:val="Heading 2 Char"/>
    <w:basedOn w:val="DefaultParagraphFont"/>
    <w:link w:val="Heading2"/>
    <w:uiPriority w:val="9"/>
    <w:semiHidden/>
    <w:rsid w:val="001A5AA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1A5AA1"/>
    <w:rPr>
      <w:rFonts w:asciiTheme="majorHAnsi" w:eastAsiaTheme="majorEastAsia" w:hAnsiTheme="majorHAnsi" w:cstheme="majorBidi"/>
      <w:b/>
      <w:bCs/>
      <w:color w:val="4F81BD" w:themeColor="accent1"/>
    </w:rPr>
  </w:style>
  <w:style w:type="paragraph" w:styleId="TOC1">
    <w:name w:val="toc 1"/>
    <w:basedOn w:val="Normal"/>
    <w:next w:val="Normal"/>
    <w:autoRedefine/>
    <w:uiPriority w:val="39"/>
    <w:unhideWhenUsed/>
    <w:rsid w:val="001A5AA1"/>
    <w:pPr>
      <w:spacing w:after="100"/>
    </w:pPr>
  </w:style>
  <w:style w:type="paragraph" w:styleId="TOC2">
    <w:name w:val="toc 2"/>
    <w:basedOn w:val="Normal"/>
    <w:next w:val="Normal"/>
    <w:autoRedefine/>
    <w:uiPriority w:val="39"/>
    <w:unhideWhenUsed/>
    <w:rsid w:val="001A5AA1"/>
    <w:pPr>
      <w:spacing w:after="100"/>
      <w:ind w:left="220"/>
    </w:pPr>
  </w:style>
  <w:style w:type="paragraph" w:styleId="TOC3">
    <w:name w:val="toc 3"/>
    <w:basedOn w:val="Normal"/>
    <w:next w:val="Normal"/>
    <w:autoRedefine/>
    <w:uiPriority w:val="39"/>
    <w:unhideWhenUsed/>
    <w:rsid w:val="001A5AA1"/>
    <w:pPr>
      <w:spacing w:after="100"/>
      <w:ind w:left="440"/>
    </w:pPr>
  </w:style>
  <w:style w:type="character" w:styleId="Hyperlink">
    <w:name w:val="Hyperlink"/>
    <w:basedOn w:val="DefaultParagraphFont"/>
    <w:uiPriority w:val="99"/>
    <w:unhideWhenUsed/>
    <w:rsid w:val="001A5AA1"/>
    <w:rPr>
      <w:color w:val="0000FF" w:themeColor="hyperlink"/>
      <w:u w:val="single"/>
    </w:rPr>
  </w:style>
  <w:style w:type="character" w:styleId="CommentReference">
    <w:name w:val="annotation reference"/>
    <w:basedOn w:val="DefaultParagraphFont"/>
    <w:uiPriority w:val="99"/>
    <w:semiHidden/>
    <w:unhideWhenUsed/>
    <w:rsid w:val="00861ABB"/>
    <w:rPr>
      <w:sz w:val="16"/>
      <w:szCs w:val="16"/>
    </w:rPr>
  </w:style>
  <w:style w:type="paragraph" w:styleId="CommentText">
    <w:name w:val="annotation text"/>
    <w:basedOn w:val="Normal"/>
    <w:link w:val="CommentTextChar"/>
    <w:uiPriority w:val="99"/>
    <w:semiHidden/>
    <w:unhideWhenUsed/>
    <w:rsid w:val="00861ABB"/>
    <w:pPr>
      <w:spacing w:line="240" w:lineRule="auto"/>
    </w:pPr>
    <w:rPr>
      <w:sz w:val="20"/>
      <w:szCs w:val="20"/>
    </w:rPr>
  </w:style>
  <w:style w:type="character" w:customStyle="1" w:styleId="CommentTextChar">
    <w:name w:val="Comment Text Char"/>
    <w:basedOn w:val="DefaultParagraphFont"/>
    <w:link w:val="CommentText"/>
    <w:uiPriority w:val="99"/>
    <w:semiHidden/>
    <w:rsid w:val="00861ABB"/>
    <w:rPr>
      <w:sz w:val="20"/>
      <w:szCs w:val="20"/>
    </w:rPr>
  </w:style>
  <w:style w:type="paragraph" w:styleId="CommentSubject">
    <w:name w:val="annotation subject"/>
    <w:basedOn w:val="CommentText"/>
    <w:next w:val="CommentText"/>
    <w:link w:val="CommentSubjectChar"/>
    <w:uiPriority w:val="99"/>
    <w:semiHidden/>
    <w:unhideWhenUsed/>
    <w:rsid w:val="00861ABB"/>
    <w:rPr>
      <w:b/>
      <w:bCs/>
    </w:rPr>
  </w:style>
  <w:style w:type="character" w:customStyle="1" w:styleId="CommentSubjectChar">
    <w:name w:val="Comment Subject Char"/>
    <w:basedOn w:val="CommentTextChar"/>
    <w:link w:val="CommentSubject"/>
    <w:uiPriority w:val="99"/>
    <w:semiHidden/>
    <w:rsid w:val="00861ABB"/>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114333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emf"/><Relationship Id="rId18" Type="http://schemas.openxmlformats.org/officeDocument/2006/relationships/header" Target="header6.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eader" Target="head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Microsoft_Visio_2003-2010_Drawing.vsd"/></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2.jpeg"/></Relationships>
</file>

<file path=word/_rels/header5.xml.rels><?xml version="1.0" encoding="UTF-8" standalone="yes"?>
<Relationships xmlns="http://schemas.openxmlformats.org/package/2006/relationships"><Relationship Id="rId1" Type="http://schemas.openxmlformats.org/officeDocument/2006/relationships/image" Target="media/image2.jpeg"/></Relationships>
</file>

<file path=word/_rels/header6.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3CD645-7ADC-4F58-9AF3-6003430735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06</TotalTime>
  <Pages>21</Pages>
  <Words>4331</Words>
  <Characters>24691</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
    </vt:vector>
  </TitlesOfParts>
  <Company>BOR</Company>
  <LinksUpToDate>false</LinksUpToDate>
  <CharactersWithSpaces>289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piazza</dc:creator>
  <cp:lastModifiedBy>Karen Schwind</cp:lastModifiedBy>
  <cp:revision>25</cp:revision>
  <cp:lastPrinted>2012-05-18T15:15:00Z</cp:lastPrinted>
  <dcterms:created xsi:type="dcterms:W3CDTF">2017-01-04T13:33:00Z</dcterms:created>
  <dcterms:modified xsi:type="dcterms:W3CDTF">2017-01-06T14:56:00Z</dcterms:modified>
</cp:coreProperties>
</file>